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 w:rsidR="00496ADB" w14:paraId="73129284" w14:textId="77777777">
        <w:tc>
          <w:tcPr>
            <w:tcW w:w="1384" w:type="dxa"/>
          </w:tcPr>
          <w:p w14:paraId="1837CA4D" w14:textId="77777777" w:rsidR="00496ADB" w:rsidRDefault="00EC08B0">
            <w:pPr>
              <w:rPr>
                <w:b/>
                <w:sz w:val="24"/>
                <w:szCs w:val="24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59264" behindDoc="1" locked="0" layoutInCell="1" allowOverlap="1" wp14:anchorId="18ED499C" wp14:editId="622DAC8D">
                      <wp:simplePos x="0" y="0"/>
                      <wp:positionH relativeFrom="column">
                        <wp:posOffset>-13970</wp:posOffset>
                      </wp:positionH>
                      <wp:positionV relativeFrom="paragraph">
                        <wp:posOffset>209550</wp:posOffset>
                      </wp:positionV>
                      <wp:extent cx="733425" cy="828675"/>
                      <wp:effectExtent l="0" t="0" r="9525" b="9525"/>
                      <wp:wrapTight wrapText="bothSides">
                        <wp:wrapPolygon edited="1">
                          <wp:start x="0" y="0"/>
                          <wp:lineTo x="0" y="21352"/>
                          <wp:lineTo x="21319" y="21352"/>
                          <wp:lineTo x="21319" y="0"/>
                          <wp:lineTo x="0" y="0"/>
                        </wp:wrapPolygon>
                      </wp:wrapTight>
                      <wp:docPr id="1" name="Рисунок 21" descr="Gerb-BMSTU_0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Рисунок 2" descr="Gerb-BMSTU_01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7"/>
                              <a:stretch/>
                            </pic:blipFill>
                            <pic:spPr bwMode="auto">
                              <a:xfrm>
                                <a:off x="0" y="0"/>
                                <a:ext cx="733424" cy="828675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a="http://schemas.openxmlformats.org/drawingml/2006/main"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0" o:spid="_x0000_s0" type="#_x0000_t75" style="position:absolute;mso-wrap-distance-left:9.0pt;mso-wrap-distance-top:0.0pt;mso-wrap-distance-right:9.0pt;mso-wrap-distance-bottom:0.0pt;z-index:-251659264;o:allowoverlap:true;o:allowincell:true;mso-position-horizontal-relative:text;margin-left:-1.1pt;mso-position-horizontal:absolute;mso-position-vertical-relative:text;margin-top:16.5pt;mso-position-vertical:absolute;width:57.8pt;height:65.2pt;" wrapcoords="0 0 0 98852 98699 98852 98699 0 0 0" stroked="false">
                      <v:path textboxrect="0,0,0,0"/>
                      <v:imagedata r:id="rId12" o:title=""/>
                    </v:shape>
                  </w:pict>
                </mc:Fallback>
              </mc:AlternateContent>
            </w:r>
          </w:p>
        </w:tc>
        <w:tc>
          <w:tcPr>
            <w:tcW w:w="8469" w:type="dxa"/>
          </w:tcPr>
          <w:p w14:paraId="2F58A4FF" w14:textId="77777777" w:rsidR="00496ADB" w:rsidRDefault="00EC08B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76BE86E0" w14:textId="77777777" w:rsidR="00496ADB" w:rsidRDefault="00EC08B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06494114" w14:textId="77777777" w:rsidR="00496ADB" w:rsidRDefault="00EC08B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высшего образования</w:t>
            </w:r>
          </w:p>
          <w:p w14:paraId="43525FED" w14:textId="77777777" w:rsidR="00496ADB" w:rsidRDefault="00EC08B0">
            <w:pPr>
              <w:ind w:right="-2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4A36E1C3" w14:textId="77777777" w:rsidR="00496ADB" w:rsidRDefault="00EC08B0">
            <w:pPr>
              <w:ind w:right="-2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имени Н.Э. Баумана</w:t>
            </w:r>
          </w:p>
          <w:p w14:paraId="367FC770" w14:textId="77777777" w:rsidR="00496ADB" w:rsidRDefault="00EC08B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5F12E61B" w14:textId="77777777" w:rsidR="00496ADB" w:rsidRDefault="00EC08B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2A8BC3B2" w14:textId="77777777" w:rsidR="00496ADB" w:rsidRDefault="00496ADB">
      <w:pPr>
        <w:pBdr>
          <w:bottom w:val="single" w:sz="24" w:space="1" w:color="auto"/>
        </w:pBdr>
        <w:jc w:val="center"/>
        <w:rPr>
          <w:b/>
          <w:sz w:val="24"/>
          <w:szCs w:val="24"/>
        </w:rPr>
      </w:pPr>
    </w:p>
    <w:p w14:paraId="4EDF5350" w14:textId="77777777" w:rsidR="00496ADB" w:rsidRDefault="00496ADB">
      <w:pPr>
        <w:rPr>
          <w:b/>
          <w:sz w:val="24"/>
          <w:szCs w:val="24"/>
        </w:rPr>
      </w:pPr>
    </w:p>
    <w:p w14:paraId="688C011F" w14:textId="77777777" w:rsidR="00496ADB" w:rsidRDefault="00EC08B0">
      <w:pPr>
        <w:rPr>
          <w:sz w:val="24"/>
          <w:szCs w:val="24"/>
        </w:rPr>
      </w:pPr>
      <w:r>
        <w:rPr>
          <w:sz w:val="24"/>
          <w:szCs w:val="24"/>
        </w:rPr>
        <w:t xml:space="preserve">ФАКУЛЬТЕТ </w:t>
      </w:r>
      <w:r>
        <w:rPr>
          <w:b/>
          <w:caps/>
          <w:sz w:val="24"/>
          <w:szCs w:val="24"/>
        </w:rPr>
        <w:t>Информатика и системы управления</w:t>
      </w:r>
    </w:p>
    <w:p w14:paraId="5E13F307" w14:textId="77777777" w:rsidR="00496ADB" w:rsidRDefault="00496ADB">
      <w:pPr>
        <w:rPr>
          <w:sz w:val="24"/>
          <w:szCs w:val="24"/>
        </w:rPr>
      </w:pPr>
    </w:p>
    <w:p w14:paraId="3E5F3B8B" w14:textId="77777777" w:rsidR="00496ADB" w:rsidRDefault="00EC08B0">
      <w:pPr>
        <w:rPr>
          <w:b/>
          <w:sz w:val="24"/>
          <w:szCs w:val="24"/>
        </w:rPr>
      </w:pPr>
      <w:r>
        <w:rPr>
          <w:sz w:val="24"/>
          <w:szCs w:val="24"/>
        </w:rPr>
        <w:t xml:space="preserve">КАФЕДРА </w:t>
      </w:r>
      <w:r>
        <w:rPr>
          <w:b/>
          <w:caps/>
          <w:sz w:val="24"/>
          <w:szCs w:val="24"/>
        </w:rPr>
        <w:t>Компьютерные системы и сети (ИУ6)</w:t>
      </w:r>
    </w:p>
    <w:p w14:paraId="667C21D4" w14:textId="77777777" w:rsidR="00496ADB" w:rsidRDefault="00496ADB">
      <w:pPr>
        <w:rPr>
          <w:i/>
          <w:sz w:val="24"/>
          <w:szCs w:val="24"/>
        </w:rPr>
      </w:pPr>
    </w:p>
    <w:p w14:paraId="432AB628" w14:textId="77777777" w:rsidR="00496ADB" w:rsidRDefault="00EC08B0">
      <w:pPr>
        <w:rPr>
          <w:b/>
          <w:sz w:val="32"/>
          <w:szCs w:val="24"/>
        </w:rPr>
      </w:pPr>
      <w:r>
        <w:rPr>
          <w:sz w:val="24"/>
          <w:szCs w:val="24"/>
        </w:rPr>
        <w:t xml:space="preserve">НАПРАВЛЕНИЕ ПОДГОТОВКИ  </w:t>
      </w:r>
      <w:r>
        <w:rPr>
          <w:b/>
          <w:sz w:val="24"/>
        </w:rPr>
        <w:t>09.03.01 Информатика и вычислительная техника</w:t>
      </w:r>
    </w:p>
    <w:p w14:paraId="589AE4D6" w14:textId="77777777" w:rsidR="00496ADB" w:rsidRDefault="00496ADB">
      <w:pPr>
        <w:rPr>
          <w:i/>
          <w:sz w:val="32"/>
        </w:rPr>
      </w:pPr>
    </w:p>
    <w:p w14:paraId="4949CA72" w14:textId="77777777" w:rsidR="00496ADB" w:rsidRDefault="00496ADB">
      <w:pPr>
        <w:pStyle w:val="13"/>
        <w:shd w:val="clear" w:color="auto" w:fill="FFFFFF"/>
        <w:spacing w:before="700" w:after="240"/>
        <w:outlineLvl w:val="0"/>
        <w:rPr>
          <w:b/>
          <w:spacing w:val="100"/>
          <w:sz w:val="32"/>
        </w:rPr>
      </w:pPr>
    </w:p>
    <w:p w14:paraId="2EE8560D" w14:textId="77777777" w:rsidR="00496ADB" w:rsidRDefault="00EC08B0">
      <w:pPr>
        <w:pStyle w:val="13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496ADB" w14:paraId="17D8A6D9" w14:textId="77777777">
        <w:tc>
          <w:tcPr>
            <w:tcW w:w="3969" w:type="dxa"/>
          </w:tcPr>
          <w:p w14:paraId="2239F403" w14:textId="77777777" w:rsidR="00496ADB" w:rsidRDefault="00EC08B0">
            <w:pPr>
              <w:pStyle w:val="13"/>
              <w:shd w:val="clear" w:color="auto" w:fill="FFFFFF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по лабораторной работе № </w:t>
            </w:r>
          </w:p>
        </w:tc>
        <w:tc>
          <w:tcPr>
            <w:tcW w:w="709" w:type="dxa"/>
          </w:tcPr>
          <w:p w14:paraId="2452CEEA" w14:textId="77777777" w:rsidR="00496ADB" w:rsidRDefault="00EC08B0">
            <w:pPr>
              <w:pStyle w:val="13"/>
              <w:tabs>
                <w:tab w:val="left" w:pos="206"/>
                <w:tab w:val="center" w:pos="246"/>
              </w:tabs>
              <w:jc w:val="center"/>
              <w:rPr>
                <w:b/>
                <w:color w:val="000000"/>
                <w:spacing w:val="100"/>
                <w:sz w:val="28"/>
                <w:szCs w:val="28"/>
              </w:rPr>
            </w:pPr>
            <w:r>
              <w:rPr>
                <w:sz w:val="28"/>
              </w:rPr>
              <w:t>1</w:t>
            </w:r>
            <w:r>
              <w:rPr>
                <w:noProof/>
                <w:sz w:val="28"/>
              </w:rPr>
              <mc:AlternateContent>
                <mc:Choice Requires="wpg">
                  <w:drawing>
                    <wp:anchor distT="0" distB="0" distL="114300" distR="114300" simplePos="0" relativeHeight="251660288" behindDoc="0" locked="0" layoutInCell="1" allowOverlap="1" wp14:anchorId="0D4196FC" wp14:editId="2849FB65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189230</wp:posOffset>
                      </wp:positionV>
                      <wp:extent cx="361950" cy="0"/>
                      <wp:effectExtent l="13970" t="8255" r="5080" b="10795"/>
                      <wp:wrapNone/>
                      <wp:docPr id="2" name="Прямая со стрелкой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>
                                <a:off x="0" y="0"/>
                                <a:ext cx="3619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a="http://schemas.openxmlformats.org/drawingml/2006/main">
                  <w:pict>
                    <v:shape id="shape 1" o:spid="_x0000_s1" o:spt="32" style="position:absolute;mso-wrap-distance-left:9.0pt;mso-wrap-distance-top:0.0pt;mso-wrap-distance-right:9.0pt;mso-wrap-distance-bottom:0.0pt;z-index:251660288;o:allowoverlap:true;o:allowincell:true;mso-position-horizontal-relative:text;margin-left:-2.6pt;mso-position-horizontal:absolute;mso-position-vertical-relative:text;margin-top:14.9pt;mso-position-vertical:absolute;width:28.5pt;height:0.0pt;" coordsize="100000,100000" path="m0,0l100000,837847nfe" filled="f" strokecolor="#000000" strokeweight="0.75pt">
                      <v:path textboxrect="0,0,100000,100000"/>
                    </v:shape>
                  </w:pict>
                </mc:Fallback>
              </mc:AlternateContent>
            </w:r>
          </w:p>
        </w:tc>
      </w:tr>
    </w:tbl>
    <w:p w14:paraId="6D85A361" w14:textId="77777777" w:rsidR="00496ADB" w:rsidRDefault="00EC08B0">
      <w:pPr>
        <w:pStyle w:val="13"/>
        <w:shd w:val="clear" w:color="auto" w:fill="FFFFFF"/>
        <w:outlineLvl w:val="0"/>
        <w:rPr>
          <w:b/>
          <w:spacing w:val="100"/>
          <w:sz w:val="32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393E0DDC" wp14:editId="1CA6854B">
                <wp:simplePos x="0" y="0"/>
                <wp:positionH relativeFrom="column">
                  <wp:posOffset>23495</wp:posOffset>
                </wp:positionH>
                <wp:positionV relativeFrom="paragraph">
                  <wp:posOffset>222250</wp:posOffset>
                </wp:positionV>
                <wp:extent cx="1090930" cy="295275"/>
                <wp:effectExtent l="4445" t="3175" r="0" b="0"/>
                <wp:wrapSquare wrapText="bothSides"/>
                <wp:docPr id="3" name="Надпись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0930" cy="29527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593F68B" w14:textId="77777777" w:rsidR="00496ADB" w:rsidRDefault="00EC08B0">
                            <w:r>
                              <w:rPr>
                                <w:b/>
                                <w:sz w:val="28"/>
                              </w:rPr>
                              <w:t>Название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="http://schemas.openxmlformats.org/drawingml/2006/main">
            <w:pict>
              <v:shape id="shape 2" o:spid="_x0000_s2" o:spt="1" style="position:absolute;mso-wrap-distance-left:9.0pt;mso-wrap-distance-top:0.0pt;mso-wrap-distance-right:9.0pt;mso-wrap-distance-bottom:0.0pt;z-index:251661312;o:allowoverlap:true;o:allowincell:true;mso-position-horizontal-relative:text;margin-left:1.8pt;mso-position-horizontal:absolute;mso-position-vertical-relative:text;margin-top:17.5pt;mso-position-vertical:absolute;width:85.9pt;height:23.2pt;v-text-anchor:top;" coordsize="100000,100000" path="" fillcolor="#FFFFFF" stroked="f">
                <v:path textboxrect="0,0,0,0"/>
                <w10:wrap type="square"/>
                <v:textbox>
                  <w:txbxContent>
                    <w:p>
                      <w:r>
                        <w:rPr>
                          <w:b/>
                          <w:sz w:val="28"/>
                        </w:rPr>
                        <w:t xml:space="preserve">Название:</w:t>
                      </w:r>
                      <w:r/>
                    </w:p>
                  </w:txbxContent>
                </v:textbox>
              </v:shape>
            </w:pict>
          </mc:Fallback>
        </mc:AlternateContent>
      </w:r>
    </w:p>
    <w:p w14:paraId="3AD9A431" w14:textId="77777777" w:rsidR="00496ADB" w:rsidRDefault="00EC08B0">
      <w:pPr>
        <w:pStyle w:val="13"/>
        <w:shd w:val="clear" w:color="auto" w:fill="FFFFFF"/>
        <w:spacing w:line="360" w:lineRule="auto"/>
        <w:outlineLvl w:val="0"/>
        <w:rPr>
          <w:sz w:val="32"/>
        </w:rPr>
      </w:pPr>
      <w:r>
        <w:rPr>
          <w:sz w:val="28"/>
          <w:u w:val="single"/>
        </w:rPr>
        <w:t xml:space="preserve">Программирование портов ввода-вывода микроконтроллеров </w:t>
      </w:r>
      <w:r>
        <w:rPr>
          <w:sz w:val="28"/>
        </w:rPr>
        <w:tab/>
      </w:r>
      <w:r>
        <w:rPr>
          <w:sz w:val="28"/>
          <w:u w:val="single"/>
        </w:rPr>
        <w:t>AVR.</w:t>
      </w:r>
    </w:p>
    <w:p w14:paraId="4A7CD1A1" w14:textId="77777777" w:rsidR="00496ADB" w:rsidRDefault="00EC08B0">
      <w:pPr>
        <w:ind w:left="142"/>
        <w:rPr>
          <w:sz w:val="28"/>
          <w:szCs w:val="32"/>
          <w:u w:val="single"/>
        </w:rPr>
      </w:pPr>
      <w:r>
        <w:rPr>
          <w:b/>
          <w:sz w:val="28"/>
        </w:rPr>
        <w:t xml:space="preserve">Дисциплина: </w:t>
      </w:r>
      <w:r>
        <w:rPr>
          <w:sz w:val="28"/>
          <w:u w:val="single"/>
        </w:rPr>
        <w:t>Микропроцессорные системы.</w:t>
      </w:r>
    </w:p>
    <w:p w14:paraId="3182E18F" w14:textId="77777777" w:rsidR="00496ADB" w:rsidRDefault="00496ADB">
      <w:pPr>
        <w:pStyle w:val="13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0513FD26" w14:textId="77777777" w:rsidR="00496ADB" w:rsidRDefault="00496ADB">
      <w:pPr>
        <w:pStyle w:val="13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6AE3583E" w14:textId="77777777" w:rsidR="00496ADB" w:rsidRDefault="00496ADB">
      <w:pPr>
        <w:pStyle w:val="13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675"/>
        <w:gridCol w:w="1310"/>
        <w:gridCol w:w="2127"/>
        <w:gridCol w:w="95"/>
        <w:gridCol w:w="2030"/>
      </w:tblGrid>
      <w:tr w:rsidR="00496ADB" w14:paraId="4F70D930" w14:textId="77777777">
        <w:tc>
          <w:tcPr>
            <w:tcW w:w="2010" w:type="dxa"/>
          </w:tcPr>
          <w:p w14:paraId="2EBD40A1" w14:textId="77777777" w:rsidR="00496ADB" w:rsidRDefault="00EC08B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удент</w:t>
            </w:r>
          </w:p>
        </w:tc>
        <w:tc>
          <w:tcPr>
            <w:tcW w:w="1675" w:type="dxa"/>
          </w:tcPr>
          <w:p w14:paraId="2D652EF1" w14:textId="77777777" w:rsidR="00496ADB" w:rsidRDefault="00EC08B0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62Б</w:t>
            </w:r>
          </w:p>
        </w:tc>
        <w:tc>
          <w:tcPr>
            <w:tcW w:w="1310" w:type="dxa"/>
          </w:tcPr>
          <w:p w14:paraId="1DC68DD9" w14:textId="77777777" w:rsidR="00496ADB" w:rsidRDefault="00496ADB">
            <w:pPr>
              <w:rPr>
                <w:sz w:val="28"/>
                <w:szCs w:val="28"/>
              </w:rPr>
            </w:pPr>
          </w:p>
        </w:tc>
        <w:tc>
          <w:tcPr>
            <w:tcW w:w="2127" w:type="dxa"/>
          </w:tcPr>
          <w:p w14:paraId="653C7D72" w14:textId="77777777" w:rsidR="00496ADB" w:rsidRDefault="00496ADB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25" w:type="dxa"/>
            <w:gridSpan w:val="2"/>
          </w:tcPr>
          <w:p w14:paraId="5CA5606B" w14:textId="0B4ECC98" w:rsidR="00496ADB" w:rsidRDefault="0009071D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</w:t>
            </w:r>
            <w:r w:rsidR="00EC08B0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С</w:t>
            </w:r>
            <w:r w:rsidR="00EC08B0">
              <w:rPr>
                <w:sz w:val="28"/>
                <w:szCs w:val="28"/>
              </w:rPr>
              <w:t xml:space="preserve">. </w:t>
            </w:r>
            <w:r w:rsidR="00730C9C">
              <w:rPr>
                <w:sz w:val="28"/>
                <w:szCs w:val="28"/>
              </w:rPr>
              <w:t>Марчук</w:t>
            </w:r>
          </w:p>
        </w:tc>
      </w:tr>
      <w:tr w:rsidR="00496ADB" w14:paraId="78E91A5A" w14:textId="77777777">
        <w:tc>
          <w:tcPr>
            <w:tcW w:w="2010" w:type="dxa"/>
          </w:tcPr>
          <w:p w14:paraId="3748EAFE" w14:textId="77777777" w:rsidR="00496ADB" w:rsidRDefault="00496AD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75" w:type="dxa"/>
          </w:tcPr>
          <w:p w14:paraId="036BE2FA" w14:textId="77777777" w:rsidR="00496ADB" w:rsidRDefault="00EC08B0">
            <w:pPr>
              <w:jc w:val="center"/>
            </w:pPr>
            <w:r>
              <w:t>(Группа)</w:t>
            </w:r>
          </w:p>
        </w:tc>
        <w:tc>
          <w:tcPr>
            <w:tcW w:w="1310" w:type="dxa"/>
          </w:tcPr>
          <w:p w14:paraId="5CEF35FC" w14:textId="77777777" w:rsidR="00496ADB" w:rsidRDefault="00496ADB">
            <w:pPr>
              <w:jc w:val="center"/>
            </w:pPr>
          </w:p>
        </w:tc>
        <w:tc>
          <w:tcPr>
            <w:tcW w:w="2222" w:type="dxa"/>
            <w:gridSpan w:val="2"/>
          </w:tcPr>
          <w:p w14:paraId="5FF6E1FB" w14:textId="77777777" w:rsidR="00496ADB" w:rsidRDefault="00EC08B0">
            <w:pPr>
              <w:jc w:val="center"/>
            </w:pPr>
            <w:r>
              <w:t>(Подпись, дата)</w:t>
            </w:r>
          </w:p>
        </w:tc>
        <w:tc>
          <w:tcPr>
            <w:tcW w:w="2030" w:type="dxa"/>
          </w:tcPr>
          <w:p w14:paraId="1D48476E" w14:textId="77777777" w:rsidR="00496ADB" w:rsidRDefault="00EC08B0">
            <w:pPr>
              <w:jc w:val="center"/>
            </w:pPr>
            <w:r>
              <w:t>(И.О. Фамилия)</w:t>
            </w:r>
          </w:p>
        </w:tc>
      </w:tr>
      <w:tr w:rsidR="00496ADB" w14:paraId="72C63EFB" w14:textId="77777777">
        <w:tc>
          <w:tcPr>
            <w:tcW w:w="2010" w:type="dxa"/>
          </w:tcPr>
          <w:p w14:paraId="21A4F545" w14:textId="77777777" w:rsidR="00496ADB" w:rsidRDefault="00496AD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75" w:type="dxa"/>
          </w:tcPr>
          <w:p w14:paraId="5062143C" w14:textId="77777777" w:rsidR="00496ADB" w:rsidRDefault="00496ADB">
            <w:pPr>
              <w:jc w:val="center"/>
            </w:pPr>
          </w:p>
        </w:tc>
        <w:tc>
          <w:tcPr>
            <w:tcW w:w="1310" w:type="dxa"/>
          </w:tcPr>
          <w:p w14:paraId="5DAF162A" w14:textId="77777777" w:rsidR="00496ADB" w:rsidRDefault="00496ADB">
            <w:pPr>
              <w:jc w:val="center"/>
            </w:pPr>
          </w:p>
        </w:tc>
        <w:tc>
          <w:tcPr>
            <w:tcW w:w="2222" w:type="dxa"/>
            <w:gridSpan w:val="2"/>
          </w:tcPr>
          <w:p w14:paraId="20F23754" w14:textId="77777777" w:rsidR="00496ADB" w:rsidRDefault="00496ADB">
            <w:pPr>
              <w:jc w:val="center"/>
            </w:pPr>
          </w:p>
        </w:tc>
        <w:tc>
          <w:tcPr>
            <w:tcW w:w="2030" w:type="dxa"/>
          </w:tcPr>
          <w:p w14:paraId="074164D7" w14:textId="77777777" w:rsidR="00496ADB" w:rsidRDefault="00496ADB">
            <w:pPr>
              <w:jc w:val="center"/>
            </w:pPr>
          </w:p>
        </w:tc>
      </w:tr>
      <w:tr w:rsidR="00496ADB" w14:paraId="6DDCFB4C" w14:textId="77777777">
        <w:tc>
          <w:tcPr>
            <w:tcW w:w="2010" w:type="dxa"/>
          </w:tcPr>
          <w:p w14:paraId="3A6B09D6" w14:textId="77777777" w:rsidR="00496ADB" w:rsidRDefault="00EC08B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675" w:type="dxa"/>
          </w:tcPr>
          <w:p w14:paraId="37652AE3" w14:textId="77777777" w:rsidR="00496ADB" w:rsidRDefault="00496ADB"/>
        </w:tc>
        <w:tc>
          <w:tcPr>
            <w:tcW w:w="1310" w:type="dxa"/>
          </w:tcPr>
          <w:p w14:paraId="3F2B1FA1" w14:textId="77777777" w:rsidR="00496ADB" w:rsidRDefault="00496ADB">
            <w:pPr>
              <w:rPr>
                <w:sz w:val="28"/>
                <w:szCs w:val="28"/>
              </w:rPr>
            </w:pPr>
          </w:p>
        </w:tc>
        <w:tc>
          <w:tcPr>
            <w:tcW w:w="2222" w:type="dxa"/>
            <w:gridSpan w:val="2"/>
          </w:tcPr>
          <w:p w14:paraId="7469432B" w14:textId="77777777" w:rsidR="00496ADB" w:rsidRDefault="00496ADB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030" w:type="dxa"/>
          </w:tcPr>
          <w:p w14:paraId="0542C71B" w14:textId="77777777" w:rsidR="00496ADB" w:rsidRDefault="00496ADB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</w:p>
        </w:tc>
      </w:tr>
      <w:tr w:rsidR="00496ADB" w14:paraId="67BFC917" w14:textId="77777777">
        <w:tc>
          <w:tcPr>
            <w:tcW w:w="2010" w:type="dxa"/>
          </w:tcPr>
          <w:p w14:paraId="51A17E0E" w14:textId="77777777" w:rsidR="00496ADB" w:rsidRDefault="00496AD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75" w:type="dxa"/>
          </w:tcPr>
          <w:p w14:paraId="3B6DCB35" w14:textId="77777777" w:rsidR="00496ADB" w:rsidRDefault="00496ADB">
            <w:pPr>
              <w:jc w:val="center"/>
            </w:pPr>
          </w:p>
        </w:tc>
        <w:tc>
          <w:tcPr>
            <w:tcW w:w="1310" w:type="dxa"/>
          </w:tcPr>
          <w:p w14:paraId="7E198E36" w14:textId="77777777" w:rsidR="00496ADB" w:rsidRDefault="00496ADB">
            <w:pPr>
              <w:jc w:val="center"/>
            </w:pPr>
          </w:p>
        </w:tc>
        <w:tc>
          <w:tcPr>
            <w:tcW w:w="2222" w:type="dxa"/>
            <w:gridSpan w:val="2"/>
          </w:tcPr>
          <w:p w14:paraId="3571A547" w14:textId="77777777" w:rsidR="00496ADB" w:rsidRDefault="00EC08B0">
            <w:pPr>
              <w:jc w:val="center"/>
            </w:pPr>
            <w:r>
              <w:t>(Подпись, дата)</w:t>
            </w:r>
          </w:p>
        </w:tc>
        <w:tc>
          <w:tcPr>
            <w:tcW w:w="2030" w:type="dxa"/>
          </w:tcPr>
          <w:p w14:paraId="63DE71C7" w14:textId="77777777" w:rsidR="00496ADB" w:rsidRDefault="00EC08B0">
            <w:pPr>
              <w:jc w:val="center"/>
            </w:pPr>
            <w:r>
              <w:t>(И.О. Фамилия)</w:t>
            </w:r>
          </w:p>
        </w:tc>
      </w:tr>
    </w:tbl>
    <w:p w14:paraId="4392637A" w14:textId="77777777" w:rsidR="00496ADB" w:rsidRDefault="00496ADB">
      <w:pPr>
        <w:rPr>
          <w:sz w:val="24"/>
        </w:rPr>
      </w:pPr>
    </w:p>
    <w:p w14:paraId="61FF1D47" w14:textId="77777777" w:rsidR="00496ADB" w:rsidRDefault="00496ADB">
      <w:pPr>
        <w:rPr>
          <w:sz w:val="24"/>
        </w:rPr>
      </w:pPr>
    </w:p>
    <w:p w14:paraId="13132475" w14:textId="77777777" w:rsidR="00496ADB" w:rsidRDefault="00496ADB">
      <w:pPr>
        <w:rPr>
          <w:sz w:val="24"/>
        </w:rPr>
      </w:pPr>
    </w:p>
    <w:p w14:paraId="606A530D" w14:textId="77777777" w:rsidR="00496ADB" w:rsidRDefault="00496ADB">
      <w:pPr>
        <w:rPr>
          <w:sz w:val="24"/>
        </w:rPr>
      </w:pPr>
    </w:p>
    <w:p w14:paraId="6A00FC8D" w14:textId="77777777" w:rsidR="00496ADB" w:rsidRDefault="00496ADB">
      <w:pPr>
        <w:rPr>
          <w:sz w:val="24"/>
        </w:rPr>
      </w:pPr>
    </w:p>
    <w:p w14:paraId="42E59D77" w14:textId="77777777" w:rsidR="00496ADB" w:rsidRDefault="00496ADB">
      <w:pPr>
        <w:rPr>
          <w:sz w:val="24"/>
        </w:rPr>
      </w:pPr>
    </w:p>
    <w:p w14:paraId="7DD6BBD0" w14:textId="77777777" w:rsidR="00496ADB" w:rsidRDefault="00496ADB">
      <w:pPr>
        <w:rPr>
          <w:sz w:val="24"/>
        </w:rPr>
      </w:pPr>
    </w:p>
    <w:p w14:paraId="31F015BF" w14:textId="77777777" w:rsidR="00496ADB" w:rsidRDefault="00496ADB">
      <w:pPr>
        <w:rPr>
          <w:sz w:val="24"/>
        </w:rPr>
      </w:pPr>
    </w:p>
    <w:p w14:paraId="627F0B8A" w14:textId="77777777" w:rsidR="00496ADB" w:rsidRDefault="00496ADB">
      <w:pPr>
        <w:rPr>
          <w:sz w:val="24"/>
        </w:rPr>
      </w:pPr>
    </w:p>
    <w:p w14:paraId="3EEA8E17" w14:textId="77777777" w:rsidR="00496ADB" w:rsidRDefault="00EC08B0">
      <w:pPr>
        <w:jc w:val="center"/>
        <w:rPr>
          <w:sz w:val="24"/>
        </w:rPr>
      </w:pPr>
      <w:r>
        <w:rPr>
          <w:sz w:val="24"/>
        </w:rPr>
        <w:t>Москва, 2022</w:t>
      </w:r>
    </w:p>
    <w:p w14:paraId="4759E3D8" w14:textId="690BA321" w:rsidR="00496ADB" w:rsidRDefault="00EC08B0">
      <w:pPr>
        <w:spacing w:line="360" w:lineRule="auto"/>
        <w:jc w:val="center"/>
        <w:rPr>
          <w:b/>
          <w:sz w:val="24"/>
        </w:rPr>
      </w:pPr>
      <w:r>
        <w:rPr>
          <w:b/>
          <w:sz w:val="24"/>
        </w:rPr>
        <w:lastRenderedPageBreak/>
        <w:t>Вариант 1</w:t>
      </w:r>
      <w:r w:rsidR="0009071D">
        <w:rPr>
          <w:b/>
          <w:sz w:val="24"/>
        </w:rPr>
        <w:t>8</w:t>
      </w:r>
      <w:r>
        <w:rPr>
          <w:b/>
          <w:sz w:val="24"/>
        </w:rPr>
        <w:t>.</w:t>
      </w:r>
    </w:p>
    <w:p w14:paraId="5E86A6FD" w14:textId="77777777" w:rsidR="00496ADB" w:rsidRDefault="00EC08B0">
      <w:pPr>
        <w:spacing w:line="360" w:lineRule="auto"/>
        <w:rPr>
          <w:b/>
          <w:sz w:val="24"/>
        </w:rPr>
      </w:pPr>
      <w:r>
        <w:rPr>
          <w:b/>
          <w:sz w:val="24"/>
        </w:rPr>
        <w:t>Цели работы:</w:t>
      </w:r>
    </w:p>
    <w:p w14:paraId="6EC129B9" w14:textId="77777777" w:rsidR="00496ADB" w:rsidRDefault="00EC08B0">
      <w:pPr>
        <w:pStyle w:val="a3"/>
        <w:numPr>
          <w:ilvl w:val="0"/>
          <w:numId w:val="1"/>
        </w:numPr>
        <w:spacing w:line="360" w:lineRule="auto"/>
        <w:rPr>
          <w:sz w:val="24"/>
        </w:rPr>
      </w:pPr>
      <w:r>
        <w:rPr>
          <w:sz w:val="24"/>
        </w:rPr>
        <w:t>изучение системы команд микроконтроллеров AVR и приемов программирования на языке AVR Aссемблер;</w:t>
      </w:r>
    </w:p>
    <w:p w14:paraId="036A9B0B" w14:textId="77777777" w:rsidR="00496ADB" w:rsidRDefault="00EC08B0">
      <w:pPr>
        <w:pStyle w:val="a3"/>
        <w:numPr>
          <w:ilvl w:val="0"/>
          <w:numId w:val="2"/>
        </w:numPr>
        <w:spacing w:line="360" w:lineRule="auto"/>
        <w:rPr>
          <w:sz w:val="24"/>
        </w:rPr>
      </w:pPr>
      <w:r>
        <w:rPr>
          <w:sz w:val="24"/>
        </w:rPr>
        <w:t>получение навыков отладки программ в среде отладки AVR Studio 4 и VMLab;</w:t>
      </w:r>
    </w:p>
    <w:p w14:paraId="2BCA99CA" w14:textId="77777777" w:rsidR="00496ADB" w:rsidRDefault="00EC08B0">
      <w:pPr>
        <w:pStyle w:val="a3"/>
        <w:numPr>
          <w:ilvl w:val="0"/>
          <w:numId w:val="2"/>
        </w:numPr>
        <w:spacing w:line="360" w:lineRule="auto"/>
        <w:rPr>
          <w:sz w:val="24"/>
        </w:rPr>
      </w:pPr>
      <w:r>
        <w:rPr>
          <w:sz w:val="24"/>
        </w:rPr>
        <w:t>работа со стартовым набором (платой) STK500.</w:t>
      </w:r>
    </w:p>
    <w:p w14:paraId="167A94FB" w14:textId="77777777" w:rsidR="00496ADB" w:rsidRDefault="00EC08B0">
      <w:pPr>
        <w:spacing w:line="360" w:lineRule="auto"/>
        <w:jc w:val="center"/>
        <w:rPr>
          <w:b/>
        </w:rPr>
      </w:pPr>
      <w:r>
        <w:rPr>
          <w:b/>
          <w:sz w:val="24"/>
        </w:rPr>
        <w:t>Ход работы</w:t>
      </w:r>
      <w:r>
        <w:rPr>
          <w:b/>
        </w:rPr>
        <w:t>.</w:t>
      </w:r>
    </w:p>
    <w:p w14:paraId="77B2164E" w14:textId="77777777" w:rsidR="00496ADB" w:rsidRDefault="00EC08B0">
      <w:pPr>
        <w:spacing w:line="360" w:lineRule="auto"/>
        <w:ind w:firstLine="708"/>
        <w:rPr>
          <w:b/>
        </w:rPr>
      </w:pPr>
      <w:r>
        <w:rPr>
          <w:b/>
          <w:sz w:val="24"/>
        </w:rPr>
        <w:t>Задание 1.</w:t>
      </w:r>
    </w:p>
    <w:p w14:paraId="060EA63A" w14:textId="77777777" w:rsidR="00496ADB" w:rsidRDefault="00EC08B0">
      <w:pPr>
        <w:spacing w:line="360" w:lineRule="auto"/>
        <w:ind w:firstLine="708"/>
        <w:jc w:val="both"/>
        <w:rPr>
          <w:sz w:val="24"/>
        </w:rPr>
      </w:pPr>
      <w:r>
        <w:rPr>
          <w:sz w:val="24"/>
        </w:rPr>
        <w:t xml:space="preserve">Проверить работу программы в шаговом режиме работы с помощью симулятора AVR Studio 4. </w:t>
      </w:r>
    </w:p>
    <w:p w14:paraId="78EB0FF2" w14:textId="7939AD9B" w:rsidR="00207B17" w:rsidRPr="00207B17" w:rsidRDefault="00EC08B0" w:rsidP="00207B17">
      <w:pPr>
        <w:spacing w:line="360" w:lineRule="auto"/>
        <w:ind w:firstLine="708"/>
        <w:jc w:val="both"/>
        <w:rPr>
          <w:sz w:val="24"/>
        </w:rPr>
      </w:pPr>
      <w:r>
        <w:rPr>
          <w:sz w:val="24"/>
        </w:rPr>
        <w:t>Проверим работу кода, заданного в условии, и после изменим его так, чтобы между переключением светодиодов происходила задержка в 0.5 секунд. Измененный код программы представлен ниже:</w:t>
      </w:r>
    </w:p>
    <w:p w14:paraId="6CCFBA43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>;.include "8515def.inc" ;файл определений для AT90S8515</w:t>
      </w:r>
    </w:p>
    <w:p w14:paraId="78298636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>.include "m8515def.inc" ;файл определений для ATmega8515</w:t>
      </w:r>
    </w:p>
    <w:p w14:paraId="6C0EB8C8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>.def temp = r16 ;временный регистр</w:t>
      </w:r>
    </w:p>
    <w:p w14:paraId="0BD3B18B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>.def reg_led = r20 ;регистр состояния светодиодов</w:t>
      </w:r>
    </w:p>
    <w:p w14:paraId="534ECFBA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>.equ START = 0 ;0-ой вывод порта</w:t>
      </w:r>
    </w:p>
    <w:p w14:paraId="1183EF2F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</w:p>
    <w:p w14:paraId="0D7BA509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</w:p>
    <w:p w14:paraId="5B76FE45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>.equ STOP = 1 ;1-ый вывод порта</w:t>
      </w:r>
    </w:p>
    <w:p w14:paraId="7F057926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>.org $000</w:t>
      </w:r>
    </w:p>
    <w:p w14:paraId="1005B014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</w:p>
    <w:p w14:paraId="454099C0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rjmp init</w:t>
      </w:r>
    </w:p>
    <w:p w14:paraId="5A573437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>;***Инициализация***</w:t>
      </w:r>
    </w:p>
    <w:p w14:paraId="5E7AF72C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 xml:space="preserve">INIT: </w:t>
      </w:r>
    </w:p>
    <w:p w14:paraId="2E6940FB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ldi reg_led,0xFE ;сброс reg_led.0 для включения LED0</w:t>
      </w:r>
    </w:p>
    <w:p w14:paraId="16EEA98A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sec ;C=1</w:t>
      </w:r>
    </w:p>
    <w:p w14:paraId="5CEACA21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set ;T=1 – флаг направления</w:t>
      </w:r>
    </w:p>
    <w:p w14:paraId="36593A44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ser temp ;инициализация выводов</w:t>
      </w:r>
    </w:p>
    <w:p w14:paraId="181D1A39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out DDRB,temp ; порта PB на вывод</w:t>
      </w:r>
    </w:p>
    <w:p w14:paraId="2F83B62E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out PORTB,temp ;погасить СД</w:t>
      </w:r>
    </w:p>
    <w:p w14:paraId="6AF0C266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clr temp ;инициализация</w:t>
      </w:r>
    </w:p>
    <w:p w14:paraId="315EAC08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out DDRD,temp ; порта PD на ввод</w:t>
      </w:r>
    </w:p>
    <w:p w14:paraId="17FA74D1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ldi temp,0x03 ;включение ‘подтягивающих’</w:t>
      </w:r>
    </w:p>
    <w:p w14:paraId="7E603B75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out PORTD,temp ; резисторов порта PD (0-й, 1-й разряды)</w:t>
      </w:r>
    </w:p>
    <w:p w14:paraId="4CD5E6EC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</w:p>
    <w:p w14:paraId="4508C978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>WAITSTART: ;</w:t>
      </w:r>
      <w:r w:rsidRPr="00207B17">
        <w:rPr>
          <w:i/>
          <w:sz w:val="24"/>
        </w:rPr>
        <w:t>ожидание</w:t>
      </w:r>
    </w:p>
    <w:p w14:paraId="7D25E359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ab/>
        <w:t xml:space="preserve">sbic PIND,START ; </w:t>
      </w:r>
      <w:r w:rsidRPr="00207B17">
        <w:rPr>
          <w:i/>
          <w:sz w:val="24"/>
        </w:rPr>
        <w:t>нажатия</w:t>
      </w:r>
    </w:p>
    <w:p w14:paraId="318FB69C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ab/>
        <w:t xml:space="preserve">rjmp WAITSTART ; </w:t>
      </w:r>
      <w:r w:rsidRPr="00207B17">
        <w:rPr>
          <w:i/>
          <w:sz w:val="24"/>
        </w:rPr>
        <w:t>кнопки</w:t>
      </w:r>
      <w:r w:rsidRPr="00207B17">
        <w:rPr>
          <w:i/>
          <w:sz w:val="24"/>
          <w:lang w:val="en-US"/>
        </w:rPr>
        <w:t xml:space="preserve"> START</w:t>
      </w:r>
    </w:p>
    <w:p w14:paraId="715D3A16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 xml:space="preserve">LOOP: </w:t>
      </w:r>
    </w:p>
    <w:p w14:paraId="208A5FC5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</w:rPr>
        <w:t>out PORTB,reg_led ;вывод на индикаторы</w:t>
      </w:r>
    </w:p>
    <w:p w14:paraId="7788D31E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</w:p>
    <w:p w14:paraId="57181BD6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>;***Задержка (три вложенных цикла)***</w:t>
      </w:r>
    </w:p>
    <w:p w14:paraId="52F0B6FC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 xml:space="preserve">        ldi r17, 200 </w:t>
      </w:r>
    </w:p>
    <w:p w14:paraId="77A8BE01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</w:rPr>
        <w:tab/>
      </w:r>
      <w:r w:rsidRPr="00207B17">
        <w:rPr>
          <w:i/>
          <w:sz w:val="24"/>
          <w:lang w:val="en-US"/>
        </w:rPr>
        <w:t>d0:</w:t>
      </w:r>
      <w:r w:rsidRPr="00207B17">
        <w:rPr>
          <w:i/>
          <w:sz w:val="24"/>
          <w:lang w:val="en-US"/>
        </w:rPr>
        <w:tab/>
        <w:t>ldi r18, 160</w:t>
      </w:r>
    </w:p>
    <w:p w14:paraId="1F8E321D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lastRenderedPageBreak/>
        <w:tab/>
      </w:r>
      <w:r w:rsidRPr="00207B17">
        <w:rPr>
          <w:i/>
          <w:sz w:val="24"/>
          <w:lang w:val="en-US"/>
        </w:rPr>
        <w:tab/>
        <w:t>d1: ldi r19, 20</w:t>
      </w:r>
    </w:p>
    <w:p w14:paraId="2D253EDB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  <w:lang w:val="en-US"/>
        </w:rPr>
        <w:tab/>
        <w:t>d2: dec r19</w:t>
      </w:r>
    </w:p>
    <w:p w14:paraId="08E91381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  <w:lang w:val="en-US"/>
        </w:rPr>
        <w:tab/>
        <w:t>brne d2</w:t>
      </w:r>
    </w:p>
    <w:p w14:paraId="709DFB53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  <w:lang w:val="en-US"/>
        </w:rPr>
        <w:tab/>
        <w:t>dec r18</w:t>
      </w:r>
    </w:p>
    <w:p w14:paraId="77BF9995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  <w:lang w:val="en-US"/>
        </w:rPr>
        <w:tab/>
        <w:t>brne d1</w:t>
      </w:r>
    </w:p>
    <w:p w14:paraId="0C73E1D8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  <w:lang w:val="en-US"/>
        </w:rPr>
        <w:tab/>
        <w:t xml:space="preserve">dec r17 </w:t>
      </w:r>
    </w:p>
    <w:p w14:paraId="54ABC08F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  <w:lang w:val="en-US"/>
        </w:rPr>
        <w:tab/>
        <w:t xml:space="preserve">brne d0 </w:t>
      </w:r>
    </w:p>
    <w:p w14:paraId="5C07046A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</w:p>
    <w:p w14:paraId="144147E1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ab/>
      </w:r>
    </w:p>
    <w:p w14:paraId="276F2F66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ab/>
        <w:t>sbic PIND,STOP ;</w:t>
      </w:r>
      <w:r w:rsidRPr="00207B17">
        <w:rPr>
          <w:i/>
          <w:sz w:val="24"/>
        </w:rPr>
        <w:t>если</w:t>
      </w:r>
      <w:r w:rsidRPr="00207B17">
        <w:rPr>
          <w:i/>
          <w:sz w:val="24"/>
          <w:lang w:val="en-US"/>
        </w:rPr>
        <w:t xml:space="preserve"> </w:t>
      </w:r>
      <w:r w:rsidRPr="00207B17">
        <w:rPr>
          <w:i/>
          <w:sz w:val="24"/>
        </w:rPr>
        <w:t>нажата</w:t>
      </w:r>
      <w:r w:rsidRPr="00207B17">
        <w:rPr>
          <w:i/>
          <w:sz w:val="24"/>
          <w:lang w:val="en-US"/>
        </w:rPr>
        <w:t xml:space="preserve"> </w:t>
      </w:r>
      <w:r w:rsidRPr="00207B17">
        <w:rPr>
          <w:i/>
          <w:sz w:val="24"/>
        </w:rPr>
        <w:t>кнопка</w:t>
      </w:r>
      <w:r w:rsidRPr="00207B17">
        <w:rPr>
          <w:i/>
          <w:sz w:val="24"/>
          <w:lang w:val="en-US"/>
        </w:rPr>
        <w:t xml:space="preserve"> STOP,</w:t>
      </w:r>
    </w:p>
    <w:p w14:paraId="6F7A196B" w14:textId="77777777" w:rsidR="00207B17" w:rsidRPr="00207B17" w:rsidRDefault="00207B17" w:rsidP="00207B17">
      <w:pPr>
        <w:ind w:left="709"/>
        <w:jc w:val="both"/>
        <w:rPr>
          <w:i/>
          <w:sz w:val="24"/>
          <w:lang w:val="en-US"/>
        </w:rPr>
      </w:pPr>
      <w:r w:rsidRPr="00207B17">
        <w:rPr>
          <w:i/>
          <w:sz w:val="24"/>
          <w:lang w:val="en-US"/>
        </w:rPr>
        <w:tab/>
        <w:t xml:space="preserve">rjmp MM ; </w:t>
      </w:r>
      <w:r w:rsidRPr="00207B17">
        <w:rPr>
          <w:i/>
          <w:sz w:val="24"/>
        </w:rPr>
        <w:t>то</w:t>
      </w:r>
      <w:r w:rsidRPr="00207B17">
        <w:rPr>
          <w:i/>
          <w:sz w:val="24"/>
          <w:lang w:val="en-US"/>
        </w:rPr>
        <w:t xml:space="preserve"> </w:t>
      </w:r>
      <w:r w:rsidRPr="00207B17">
        <w:rPr>
          <w:i/>
          <w:sz w:val="24"/>
        </w:rPr>
        <w:t>переход</w:t>
      </w:r>
    </w:p>
    <w:p w14:paraId="3A2E1502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  <w:lang w:val="en-US"/>
        </w:rPr>
        <w:tab/>
      </w:r>
      <w:r w:rsidRPr="00207B17">
        <w:rPr>
          <w:i/>
          <w:sz w:val="24"/>
        </w:rPr>
        <w:t>rjmp WAITSTART ; для проверки кнопки START</w:t>
      </w:r>
    </w:p>
    <w:p w14:paraId="14E8C060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</w:p>
    <w:p w14:paraId="4028E3C3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>MM: brts LEFT ;переход, если флаг T установлен</w:t>
      </w:r>
    </w:p>
    <w:p w14:paraId="7BB69537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sbrs reg_led,0 ;пропуск следующей команды,</w:t>
      </w:r>
    </w:p>
    <w:p w14:paraId="268755F8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>; если 0-й разряд reg_led установлен</w:t>
      </w:r>
    </w:p>
    <w:p w14:paraId="30F9CFA8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set ;T=1 - переключение флага направления</w:t>
      </w:r>
    </w:p>
    <w:p w14:paraId="7AA01B39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ror reg_led ;сдвиг reg_led вправо на 1 разряд</w:t>
      </w:r>
    </w:p>
    <w:p w14:paraId="6B414693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rjmp LOOP ;переход на проверку нажатия STOP</w:t>
      </w:r>
    </w:p>
    <w:p w14:paraId="423D72C2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</w:p>
    <w:p w14:paraId="4A6851F8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 xml:space="preserve">LEFT: </w:t>
      </w:r>
    </w:p>
    <w:p w14:paraId="1F1D7A9A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sbrs reg_led,7 ;пропуск следующей команды,</w:t>
      </w:r>
    </w:p>
    <w:p w14:paraId="48F521D0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; если 7-й разряд reg_led установлен</w:t>
      </w:r>
    </w:p>
    <w:p w14:paraId="7F1F076B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clt ;T=0 – переключение флага направления</w:t>
      </w:r>
    </w:p>
    <w:p w14:paraId="646C926C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rol reg_led ;сдвиг reg_led влево на 1 разряд</w:t>
      </w:r>
    </w:p>
    <w:p w14:paraId="343A317F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  <w:t>rjmp LOOP</w:t>
      </w:r>
    </w:p>
    <w:p w14:paraId="37899D12" w14:textId="77777777" w:rsidR="00207B17" w:rsidRPr="00207B17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</w:r>
    </w:p>
    <w:p w14:paraId="6F122796" w14:textId="355B7D67" w:rsidR="00496ADB" w:rsidRDefault="00207B17" w:rsidP="00207B17">
      <w:pPr>
        <w:ind w:left="709"/>
        <w:jc w:val="both"/>
        <w:rPr>
          <w:i/>
          <w:sz w:val="24"/>
        </w:rPr>
      </w:pPr>
      <w:r w:rsidRPr="00207B17">
        <w:rPr>
          <w:i/>
          <w:sz w:val="24"/>
        </w:rPr>
        <w:tab/>
      </w:r>
    </w:p>
    <w:p w14:paraId="33A8BCBF" w14:textId="1D3B8BB2" w:rsidR="00895473" w:rsidRDefault="00EC08B0" w:rsidP="00895473">
      <w:pPr>
        <w:spacing w:line="360" w:lineRule="auto"/>
        <w:ind w:firstLine="708"/>
        <w:jc w:val="both"/>
        <w:rPr>
          <w:sz w:val="24"/>
        </w:rPr>
      </w:pPr>
      <w:r>
        <w:rPr>
          <w:sz w:val="24"/>
        </w:rPr>
        <w:t xml:space="preserve">На рисунках 1 и 2 показано время «Stop Watch» до входа в цикл и по кончании выполнения цикла. Время выполнения циклов = </w:t>
      </w:r>
      <w:r w:rsidR="00895473">
        <w:rPr>
          <w:sz w:val="24"/>
          <w:lang w:val="en-US"/>
        </w:rPr>
        <w:t>5</w:t>
      </w:r>
      <w:r>
        <w:rPr>
          <w:sz w:val="24"/>
        </w:rPr>
        <w:t>.</w:t>
      </w:r>
      <w:r w:rsidR="00895473">
        <w:rPr>
          <w:sz w:val="24"/>
          <w:lang w:val="en-US"/>
        </w:rPr>
        <w:t>2</w:t>
      </w:r>
      <w:r>
        <w:rPr>
          <w:sz w:val="24"/>
        </w:rPr>
        <w:t>50</w:t>
      </w:r>
      <w:r w:rsidR="00895473">
        <w:rPr>
          <w:sz w:val="24"/>
          <w:lang w:val="en-US"/>
        </w:rPr>
        <w:t xml:space="preserve"> </w:t>
      </w:r>
      <w:r w:rsidR="00895473">
        <w:rPr>
          <w:sz w:val="24"/>
        </w:rPr>
        <w:t>мс</w:t>
      </w:r>
      <w:r>
        <w:rPr>
          <w:sz w:val="24"/>
        </w:rPr>
        <w:t xml:space="preserve"> - </w:t>
      </w:r>
      <w:r w:rsidR="00895473">
        <w:rPr>
          <w:sz w:val="24"/>
          <w:lang w:val="en-US"/>
        </w:rPr>
        <w:t>504155</w:t>
      </w:r>
      <w:r>
        <w:rPr>
          <w:sz w:val="24"/>
        </w:rPr>
        <w:t>.25 мс = ~0.5 c.</w:t>
      </w:r>
      <w:r w:rsidR="00895473" w:rsidRPr="00895473">
        <w:rPr>
          <w:sz w:val="24"/>
        </w:rPr>
        <w:t xml:space="preserve"> </w:t>
      </w:r>
    </w:p>
    <w:p w14:paraId="6B5DACF2" w14:textId="77777777" w:rsidR="00895473" w:rsidRDefault="00895473" w:rsidP="00895473">
      <w:pPr>
        <w:spacing w:line="360" w:lineRule="auto"/>
        <w:jc w:val="center"/>
        <w:rPr>
          <w:sz w:val="24"/>
        </w:rPr>
      </w:pPr>
      <w:r w:rsidRPr="002B00B6">
        <w:rPr>
          <w:sz w:val="24"/>
        </w:rPr>
        <w:drawing>
          <wp:inline distT="0" distB="0" distL="0" distR="0" wp14:anchorId="2F78E947" wp14:editId="4C9A166B">
            <wp:extent cx="2212842" cy="279400"/>
            <wp:effectExtent l="0" t="0" r="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90397" cy="28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0BDA6" w14:textId="0C7C633C" w:rsidR="00895473" w:rsidRDefault="00895473" w:rsidP="00895473">
      <w:pPr>
        <w:spacing w:line="360" w:lineRule="auto"/>
        <w:jc w:val="center"/>
        <w:rPr>
          <w:sz w:val="24"/>
        </w:rPr>
      </w:pPr>
      <w:r>
        <w:rPr>
          <w:sz w:val="24"/>
        </w:rPr>
        <w:t xml:space="preserve">Рисунок </w:t>
      </w:r>
      <w:r w:rsidRPr="00895473">
        <w:rPr>
          <w:sz w:val="24"/>
        </w:rPr>
        <w:t>1</w:t>
      </w:r>
      <w:r>
        <w:rPr>
          <w:sz w:val="24"/>
        </w:rPr>
        <w:t xml:space="preserve"> - время до входа в цикл</w:t>
      </w:r>
    </w:p>
    <w:p w14:paraId="143834FE" w14:textId="77777777" w:rsidR="00895473" w:rsidRDefault="00895473" w:rsidP="00895473">
      <w:pPr>
        <w:spacing w:line="360" w:lineRule="auto"/>
        <w:jc w:val="center"/>
        <w:rPr>
          <w:sz w:val="24"/>
        </w:rPr>
      </w:pPr>
      <w:r w:rsidRPr="00895473">
        <w:rPr>
          <w:sz w:val="24"/>
        </w:rPr>
        <w:drawing>
          <wp:inline distT="0" distB="0" distL="0" distR="0" wp14:anchorId="4E5AE79A" wp14:editId="1073EBE5">
            <wp:extent cx="1899646" cy="177800"/>
            <wp:effectExtent l="0" t="0" r="571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60160" cy="183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7DDFF2" w14:textId="4B55A3C7" w:rsidR="00496ADB" w:rsidRDefault="00EC08B0" w:rsidP="00895473">
      <w:pPr>
        <w:spacing w:line="360" w:lineRule="auto"/>
        <w:jc w:val="center"/>
        <w:rPr>
          <w:sz w:val="24"/>
        </w:rPr>
      </w:pPr>
      <w:r>
        <w:rPr>
          <w:sz w:val="24"/>
        </w:rPr>
        <w:t>Рисунок 2 – время после исполнения цикла</w:t>
      </w:r>
    </w:p>
    <w:p w14:paraId="14051884" w14:textId="77777777" w:rsidR="00496ADB" w:rsidRDefault="00EC08B0">
      <w:pPr>
        <w:spacing w:line="360" w:lineRule="auto"/>
        <w:rPr>
          <w:sz w:val="24"/>
        </w:rPr>
      </w:pPr>
      <w:r>
        <w:rPr>
          <w:sz w:val="24"/>
        </w:rPr>
        <w:tab/>
        <w:t>Схема алгоритма программы показана на рисунках 3 и 4.</w:t>
      </w:r>
    </w:p>
    <w:p w14:paraId="228A2C03" w14:textId="46D2FA2E" w:rsidR="00496ADB" w:rsidRPr="00A03CCF" w:rsidRDefault="00E8786C">
      <w:pPr>
        <w:spacing w:line="360" w:lineRule="auto"/>
        <w:jc w:val="center"/>
        <w:rPr>
          <w:sz w:val="24"/>
          <w:lang w:val="en-US"/>
        </w:rPr>
      </w:pPr>
      <w:r>
        <w:object w:dxaOrig="2844" w:dyaOrig="7188" w14:anchorId="16346F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32pt;height:333.75pt" o:ole="">
            <v:imagedata r:id="rId15" o:title=""/>
          </v:shape>
          <o:OLEObject Type="Embed" ProgID="Visio.Drawing.15" ShapeID="_x0000_i1028" DrawAspect="Content" ObjectID="_1714069876" r:id="rId16"/>
        </w:object>
      </w:r>
    </w:p>
    <w:p w14:paraId="29C74170" w14:textId="77777777" w:rsidR="00496ADB" w:rsidRDefault="00EC08B0">
      <w:pPr>
        <w:spacing w:line="360" w:lineRule="auto"/>
        <w:jc w:val="center"/>
        <w:rPr>
          <w:sz w:val="24"/>
        </w:rPr>
      </w:pPr>
      <w:r>
        <w:rPr>
          <w:sz w:val="24"/>
        </w:rPr>
        <w:t>Рисунок 3 – схема алгоритма</w:t>
      </w:r>
    </w:p>
    <w:p w14:paraId="5C263110" w14:textId="77777777" w:rsidR="00496ADB" w:rsidRDefault="00496ADB">
      <w:pPr>
        <w:rPr>
          <w:b/>
        </w:rPr>
      </w:pPr>
    </w:p>
    <w:p w14:paraId="403528AD" w14:textId="77777777" w:rsidR="00496ADB" w:rsidRDefault="00496ADB">
      <w:pPr>
        <w:jc w:val="center"/>
        <w:rPr>
          <w:b/>
          <w:sz w:val="24"/>
        </w:rPr>
      </w:pPr>
    </w:p>
    <w:p w14:paraId="526643F9" w14:textId="7A5D40D6" w:rsidR="00496ADB" w:rsidRPr="00203535" w:rsidRDefault="009813FD">
      <w:pPr>
        <w:jc w:val="center"/>
        <w:rPr>
          <w:b/>
          <w:sz w:val="24"/>
          <w:lang w:val="en-US"/>
        </w:rPr>
      </w:pPr>
      <w:r>
        <w:object w:dxaOrig="5568" w:dyaOrig="12000" w14:anchorId="46A37561">
          <v:shape id="_x0000_i1030" type="#_x0000_t75" style="width:278.25pt;height:600pt" o:ole="">
            <v:imagedata r:id="rId17" o:title=""/>
          </v:shape>
          <o:OLEObject Type="Embed" ProgID="Visio.Drawing.15" ShapeID="_x0000_i1030" DrawAspect="Content" ObjectID="_1714069877" r:id="rId18"/>
        </w:object>
      </w:r>
    </w:p>
    <w:p w14:paraId="384A7A1B" w14:textId="77777777" w:rsidR="00496ADB" w:rsidRDefault="00496ADB">
      <w:pPr>
        <w:jc w:val="center"/>
        <w:rPr>
          <w:b/>
          <w:sz w:val="24"/>
        </w:rPr>
      </w:pPr>
    </w:p>
    <w:p w14:paraId="1C3B1EB3" w14:textId="577DFA01" w:rsidR="00496ADB" w:rsidRDefault="00EC08B0">
      <w:pPr>
        <w:spacing w:line="360" w:lineRule="auto"/>
        <w:jc w:val="center"/>
        <w:rPr>
          <w:sz w:val="24"/>
        </w:rPr>
      </w:pPr>
      <w:r>
        <w:rPr>
          <w:sz w:val="24"/>
        </w:rPr>
        <w:t>Рисунок 4 – схема алгоритма</w:t>
      </w:r>
    </w:p>
    <w:p w14:paraId="16ECD068" w14:textId="1603E9AB" w:rsidR="005C777C" w:rsidRDefault="005C777C">
      <w:pPr>
        <w:spacing w:line="360" w:lineRule="auto"/>
        <w:jc w:val="center"/>
        <w:rPr>
          <w:sz w:val="24"/>
        </w:rPr>
      </w:pPr>
    </w:p>
    <w:p w14:paraId="2F280E54" w14:textId="2EBA71C0" w:rsidR="005C777C" w:rsidRDefault="005C777C">
      <w:pPr>
        <w:spacing w:line="360" w:lineRule="auto"/>
        <w:jc w:val="center"/>
        <w:rPr>
          <w:sz w:val="24"/>
        </w:rPr>
      </w:pPr>
    </w:p>
    <w:p w14:paraId="41AAA64C" w14:textId="4ABA7964" w:rsidR="005C777C" w:rsidRDefault="005C777C">
      <w:pPr>
        <w:spacing w:line="360" w:lineRule="auto"/>
        <w:jc w:val="center"/>
        <w:rPr>
          <w:sz w:val="24"/>
        </w:rPr>
      </w:pPr>
    </w:p>
    <w:p w14:paraId="6ECFCB9D" w14:textId="77777777" w:rsidR="005C777C" w:rsidRDefault="005C777C">
      <w:pPr>
        <w:spacing w:line="360" w:lineRule="auto"/>
        <w:jc w:val="center"/>
      </w:pPr>
    </w:p>
    <w:p w14:paraId="2315780B" w14:textId="77777777" w:rsidR="00496ADB" w:rsidRDefault="00EC08B0">
      <w:pPr>
        <w:spacing w:line="360" w:lineRule="auto"/>
        <w:ind w:firstLine="708"/>
        <w:rPr>
          <w:b/>
          <w:sz w:val="24"/>
        </w:rPr>
      </w:pPr>
      <w:r>
        <w:rPr>
          <w:b/>
          <w:sz w:val="24"/>
        </w:rPr>
        <w:lastRenderedPageBreak/>
        <w:t>Задание 2.</w:t>
      </w:r>
    </w:p>
    <w:p w14:paraId="09AB0E9F" w14:textId="77777777" w:rsidR="00496ADB" w:rsidRDefault="00EC08B0">
      <w:pPr>
        <w:spacing w:line="360" w:lineRule="auto"/>
        <w:ind w:firstLine="708"/>
        <w:rPr>
          <w:sz w:val="24"/>
        </w:rPr>
      </w:pPr>
      <w:r>
        <w:rPr>
          <w:sz w:val="24"/>
        </w:rPr>
        <w:t xml:space="preserve">Проверить работу программы в среде VMLab (или Proteus). </w:t>
      </w:r>
    </w:p>
    <w:p w14:paraId="38986159" w14:textId="10DF098C" w:rsidR="00496ADB" w:rsidRDefault="00EC08B0" w:rsidP="005C777C">
      <w:pPr>
        <w:spacing w:line="360" w:lineRule="auto"/>
        <w:ind w:firstLine="708"/>
        <w:rPr>
          <w:sz w:val="24"/>
        </w:rPr>
      </w:pPr>
      <w:r>
        <w:rPr>
          <w:sz w:val="24"/>
        </w:rPr>
        <w:t>Для проверки работы программы в Proteus была создана схема, представленная на рисунке 5.</w:t>
      </w:r>
    </w:p>
    <w:p w14:paraId="2CFAED1B" w14:textId="19BEE1CC" w:rsidR="005C777C" w:rsidRDefault="005C777C">
      <w:pPr>
        <w:spacing w:line="360" w:lineRule="auto"/>
        <w:jc w:val="center"/>
        <w:rPr>
          <w:sz w:val="24"/>
        </w:rPr>
      </w:pPr>
      <w:r w:rsidRPr="005C777C">
        <w:rPr>
          <w:sz w:val="24"/>
        </w:rPr>
        <w:drawing>
          <wp:inline distT="0" distB="0" distL="0" distR="0" wp14:anchorId="4AE902F6" wp14:editId="0BBD12DA">
            <wp:extent cx="4961466" cy="4454890"/>
            <wp:effectExtent l="0" t="0" r="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65605" cy="4458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B59D7" w14:textId="77777777" w:rsidR="00496ADB" w:rsidRDefault="00EC08B0">
      <w:pPr>
        <w:spacing w:line="360" w:lineRule="auto"/>
        <w:jc w:val="center"/>
        <w:rPr>
          <w:sz w:val="24"/>
        </w:rPr>
      </w:pPr>
      <w:r>
        <w:rPr>
          <w:sz w:val="24"/>
        </w:rPr>
        <w:t>Рисунок 5 – схема в Proteus</w:t>
      </w:r>
    </w:p>
    <w:p w14:paraId="22127B07" w14:textId="59205E31" w:rsidR="00496ADB" w:rsidRDefault="00EC08B0">
      <w:pPr>
        <w:spacing w:line="360" w:lineRule="auto"/>
        <w:jc w:val="both"/>
        <w:rPr>
          <w:sz w:val="24"/>
        </w:rPr>
      </w:pPr>
      <w:r>
        <w:rPr>
          <w:sz w:val="24"/>
        </w:rPr>
        <w:tab/>
        <w:t>С помощью логического анализатора была получена временная диаграмм, представленная на рисунке 6. Как видно, время задержки равно примерно 0.5 c.</w:t>
      </w:r>
    </w:p>
    <w:p w14:paraId="3A0680ED" w14:textId="2D542219" w:rsidR="00496ADB" w:rsidRDefault="00BD375E" w:rsidP="002B00B6">
      <w:pPr>
        <w:spacing w:line="360" w:lineRule="auto"/>
        <w:jc w:val="center"/>
        <w:rPr>
          <w:sz w:val="24"/>
        </w:rPr>
      </w:pPr>
      <w:r w:rsidRPr="00BD375E">
        <w:rPr>
          <w:sz w:val="24"/>
        </w:rPr>
        <w:drawing>
          <wp:inline distT="0" distB="0" distL="0" distR="0" wp14:anchorId="2560777D" wp14:editId="00D4ACE3">
            <wp:extent cx="4564776" cy="2309060"/>
            <wp:effectExtent l="0" t="0" r="762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64776" cy="230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CE595" w14:textId="77777777" w:rsidR="00496ADB" w:rsidRDefault="00EC08B0">
      <w:pPr>
        <w:spacing w:line="360" w:lineRule="auto"/>
        <w:jc w:val="center"/>
        <w:rPr>
          <w:sz w:val="24"/>
        </w:rPr>
      </w:pPr>
      <w:r>
        <w:rPr>
          <w:sz w:val="24"/>
        </w:rPr>
        <w:t>Рисунок 6 – временная диаграмма сигналов</w:t>
      </w:r>
    </w:p>
    <w:p w14:paraId="065044AC" w14:textId="77777777" w:rsidR="00496ADB" w:rsidRDefault="00EC08B0">
      <w:pPr>
        <w:spacing w:line="360" w:lineRule="auto"/>
        <w:rPr>
          <w:sz w:val="24"/>
        </w:rPr>
      </w:pPr>
      <w:r>
        <w:rPr>
          <w:sz w:val="24"/>
        </w:rPr>
        <w:tab/>
        <w:t>Диаграмма демонстрирует, что программа работает корректно.</w:t>
      </w:r>
    </w:p>
    <w:p w14:paraId="50672F29" w14:textId="77777777" w:rsidR="00496ADB" w:rsidRDefault="00EC08B0">
      <w:pPr>
        <w:spacing w:line="360" w:lineRule="auto"/>
        <w:ind w:firstLine="708"/>
        <w:jc w:val="both"/>
      </w:pPr>
      <w:r>
        <w:rPr>
          <w:b/>
          <w:sz w:val="24"/>
        </w:rPr>
        <w:lastRenderedPageBreak/>
        <w:t>Задание 3.</w:t>
      </w:r>
    </w:p>
    <w:p w14:paraId="218905F9" w14:textId="77777777" w:rsidR="00496ADB" w:rsidRDefault="00EC08B0">
      <w:pPr>
        <w:spacing w:line="360" w:lineRule="auto"/>
        <w:ind w:firstLine="708"/>
        <w:jc w:val="both"/>
      </w:pPr>
      <w:r>
        <w:rPr>
          <w:sz w:val="24"/>
        </w:rPr>
        <w:t>По заданию преподавателя изменить программу для переключения светодиодов в заданной последовательности.</w:t>
      </w:r>
    </w:p>
    <w:p w14:paraId="20B6DF46" w14:textId="6523528E" w:rsidR="00496ADB" w:rsidRPr="002B00B6" w:rsidRDefault="00EC08B0" w:rsidP="00BD375E">
      <w:pPr>
        <w:spacing w:line="360" w:lineRule="auto"/>
        <w:ind w:firstLine="708"/>
        <w:jc w:val="both"/>
        <w:rPr>
          <w:sz w:val="24"/>
          <w:lang w:val="en-US"/>
        </w:rPr>
      </w:pPr>
      <w:r>
        <w:rPr>
          <w:sz w:val="24"/>
        </w:rPr>
        <w:t>Задание для 1</w:t>
      </w:r>
      <w:r w:rsidR="00BD375E" w:rsidRPr="00BD375E">
        <w:rPr>
          <w:sz w:val="24"/>
        </w:rPr>
        <w:t>8</w:t>
      </w:r>
      <w:r>
        <w:rPr>
          <w:sz w:val="24"/>
        </w:rPr>
        <w:t xml:space="preserve"> варианта: </w:t>
      </w:r>
      <w:r w:rsidR="00BD375E">
        <w:rPr>
          <w:sz w:val="24"/>
        </w:rPr>
        <w:t>н</w:t>
      </w:r>
      <w:r w:rsidR="00BD375E" w:rsidRPr="00BD375E">
        <w:rPr>
          <w:sz w:val="24"/>
        </w:rPr>
        <w:t>епрерывно, перемещая один ВЫКЛ светодиод,</w:t>
      </w:r>
      <w:r w:rsidR="00BD375E">
        <w:rPr>
          <w:sz w:val="24"/>
        </w:rPr>
        <w:t xml:space="preserve"> н</w:t>
      </w:r>
      <w:r w:rsidR="00BD375E" w:rsidRPr="00BD375E">
        <w:rPr>
          <w:sz w:val="24"/>
        </w:rPr>
        <w:t>ачиная с 0 разряда влево до 7, затем один ВКЛ</w:t>
      </w:r>
      <w:r w:rsidR="00BD375E">
        <w:rPr>
          <w:sz w:val="24"/>
        </w:rPr>
        <w:t xml:space="preserve"> </w:t>
      </w:r>
      <w:r w:rsidR="00BD375E" w:rsidRPr="00BD375E">
        <w:rPr>
          <w:sz w:val="24"/>
        </w:rPr>
        <w:t>светодиод снова с 0 до 7 и т.д.</w:t>
      </w:r>
      <w:r w:rsidR="00BD375E" w:rsidRPr="00BD375E">
        <w:rPr>
          <w:sz w:val="24"/>
        </w:rPr>
        <w:t xml:space="preserve"> </w:t>
      </w:r>
      <w:r w:rsidR="00BD375E">
        <w:rPr>
          <w:sz w:val="24"/>
        </w:rPr>
        <w:t>Порт индикации P</w:t>
      </w:r>
      <w:r w:rsidR="00BD375E" w:rsidRPr="00BD375E">
        <w:rPr>
          <w:sz w:val="24"/>
        </w:rPr>
        <w:t>C</w:t>
      </w:r>
      <w:r w:rsidR="00BD375E">
        <w:rPr>
          <w:sz w:val="24"/>
        </w:rPr>
        <w:t xml:space="preserve">, задержка </w:t>
      </w:r>
      <w:r w:rsidR="00BD375E" w:rsidRPr="00BD375E">
        <w:rPr>
          <w:sz w:val="24"/>
        </w:rPr>
        <w:t>250</w:t>
      </w:r>
      <w:r w:rsidR="00BD375E">
        <w:rPr>
          <w:sz w:val="24"/>
        </w:rPr>
        <w:t>мс.</w:t>
      </w:r>
    </w:p>
    <w:p w14:paraId="320BB326" w14:textId="59562040" w:rsidR="002B00B6" w:rsidRPr="002B00B6" w:rsidRDefault="00EC08B0" w:rsidP="002B00B6">
      <w:pPr>
        <w:spacing w:line="360" w:lineRule="auto"/>
        <w:ind w:firstLine="708"/>
        <w:jc w:val="both"/>
        <w:rPr>
          <w:sz w:val="24"/>
        </w:rPr>
      </w:pPr>
      <w:r>
        <w:rPr>
          <w:sz w:val="24"/>
        </w:rPr>
        <w:t xml:space="preserve">Код, реализующий программу представлен ниже: </w:t>
      </w:r>
      <w:r w:rsidRPr="002B00B6">
        <w:rPr>
          <w:i/>
          <w:sz w:val="24"/>
        </w:rPr>
        <w:t xml:space="preserve"> </w:t>
      </w:r>
    </w:p>
    <w:p w14:paraId="2D8CCD99" w14:textId="58200F70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>.</w:t>
      </w:r>
      <w:r w:rsidRPr="002B00B6">
        <w:rPr>
          <w:i/>
          <w:sz w:val="24"/>
          <w:lang w:val="en-US"/>
        </w:rPr>
        <w:t>include</w:t>
      </w:r>
      <w:r w:rsidRPr="002B00B6">
        <w:rPr>
          <w:i/>
          <w:sz w:val="24"/>
        </w:rPr>
        <w:t xml:space="preserve"> "</w:t>
      </w:r>
      <w:r w:rsidRPr="002B00B6">
        <w:rPr>
          <w:i/>
          <w:sz w:val="24"/>
          <w:lang w:val="en-US"/>
        </w:rPr>
        <w:t>m</w:t>
      </w:r>
      <w:r w:rsidRPr="002B00B6">
        <w:rPr>
          <w:i/>
          <w:sz w:val="24"/>
        </w:rPr>
        <w:t>8515</w:t>
      </w:r>
      <w:r w:rsidRPr="002B00B6">
        <w:rPr>
          <w:i/>
          <w:sz w:val="24"/>
          <w:lang w:val="en-US"/>
        </w:rPr>
        <w:t>def</w:t>
      </w:r>
      <w:r w:rsidRPr="002B00B6">
        <w:rPr>
          <w:i/>
          <w:sz w:val="24"/>
        </w:rPr>
        <w:t>.</w:t>
      </w:r>
      <w:r w:rsidRPr="002B00B6">
        <w:rPr>
          <w:i/>
          <w:sz w:val="24"/>
          <w:lang w:val="en-US"/>
        </w:rPr>
        <w:t>inc</w:t>
      </w:r>
      <w:r w:rsidRPr="002B00B6">
        <w:rPr>
          <w:i/>
          <w:sz w:val="24"/>
        </w:rPr>
        <w:t xml:space="preserve">";файл определений для </w:t>
      </w:r>
      <w:r w:rsidRPr="002B00B6">
        <w:rPr>
          <w:i/>
          <w:sz w:val="24"/>
          <w:lang w:val="en-US"/>
        </w:rPr>
        <w:t>AT</w:t>
      </w:r>
      <w:r w:rsidRPr="002B00B6">
        <w:rPr>
          <w:i/>
          <w:sz w:val="24"/>
        </w:rPr>
        <w:t>90</w:t>
      </w:r>
      <w:r w:rsidRPr="002B00B6">
        <w:rPr>
          <w:i/>
          <w:sz w:val="24"/>
          <w:lang w:val="en-US"/>
        </w:rPr>
        <w:t>S</w:t>
      </w:r>
      <w:r w:rsidRPr="002B00B6">
        <w:rPr>
          <w:i/>
          <w:sz w:val="24"/>
        </w:rPr>
        <w:t>8515</w:t>
      </w:r>
    </w:p>
    <w:p w14:paraId="0DB826A6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>.</w:t>
      </w:r>
      <w:r w:rsidRPr="002B00B6">
        <w:rPr>
          <w:i/>
          <w:sz w:val="24"/>
          <w:lang w:val="en-US"/>
        </w:rPr>
        <w:t>def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temp</w:t>
      </w:r>
      <w:r w:rsidRPr="002B00B6">
        <w:rPr>
          <w:i/>
          <w:sz w:val="24"/>
        </w:rPr>
        <w:t xml:space="preserve"> = </w:t>
      </w:r>
      <w:r w:rsidRPr="002B00B6">
        <w:rPr>
          <w:i/>
          <w:sz w:val="24"/>
          <w:lang w:val="en-US"/>
        </w:rPr>
        <w:t>r</w:t>
      </w:r>
      <w:r w:rsidRPr="002B00B6">
        <w:rPr>
          <w:i/>
          <w:sz w:val="24"/>
        </w:rPr>
        <w:t>16 ;временный регистр</w:t>
      </w:r>
    </w:p>
    <w:p w14:paraId="6CAF6D64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>.</w:t>
      </w:r>
      <w:r w:rsidRPr="002B00B6">
        <w:rPr>
          <w:i/>
          <w:sz w:val="24"/>
          <w:lang w:val="en-US"/>
        </w:rPr>
        <w:t>def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reg</w:t>
      </w:r>
      <w:r w:rsidRPr="002B00B6">
        <w:rPr>
          <w:i/>
          <w:sz w:val="24"/>
        </w:rPr>
        <w:t>_</w:t>
      </w:r>
      <w:r w:rsidRPr="002B00B6">
        <w:rPr>
          <w:i/>
          <w:sz w:val="24"/>
          <w:lang w:val="en-US"/>
        </w:rPr>
        <w:t>led</w:t>
      </w:r>
      <w:r w:rsidRPr="002B00B6">
        <w:rPr>
          <w:i/>
          <w:sz w:val="24"/>
        </w:rPr>
        <w:t xml:space="preserve"> = </w:t>
      </w:r>
      <w:r w:rsidRPr="002B00B6">
        <w:rPr>
          <w:i/>
          <w:sz w:val="24"/>
          <w:lang w:val="en-US"/>
        </w:rPr>
        <w:t>r</w:t>
      </w:r>
      <w:r w:rsidRPr="002B00B6">
        <w:rPr>
          <w:i/>
          <w:sz w:val="24"/>
        </w:rPr>
        <w:t>20 ;регистр состояния светодиодов</w:t>
      </w:r>
    </w:p>
    <w:p w14:paraId="21049349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>.</w:t>
      </w:r>
      <w:r w:rsidRPr="002B00B6">
        <w:rPr>
          <w:i/>
          <w:sz w:val="24"/>
          <w:lang w:val="en-US"/>
        </w:rPr>
        <w:t>equ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START</w:t>
      </w:r>
      <w:r w:rsidRPr="002B00B6">
        <w:rPr>
          <w:i/>
          <w:sz w:val="24"/>
        </w:rPr>
        <w:t xml:space="preserve"> = 0 ;0-ой вывод порта </w:t>
      </w:r>
    </w:p>
    <w:p w14:paraId="47931808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>.</w:t>
      </w:r>
      <w:r w:rsidRPr="002B00B6">
        <w:rPr>
          <w:i/>
          <w:sz w:val="24"/>
          <w:lang w:val="en-US"/>
        </w:rPr>
        <w:t>equ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STOP</w:t>
      </w:r>
      <w:r w:rsidRPr="002B00B6">
        <w:rPr>
          <w:i/>
          <w:sz w:val="24"/>
        </w:rPr>
        <w:t xml:space="preserve"> = 1  ;1-ый вывод порта</w:t>
      </w:r>
    </w:p>
    <w:p w14:paraId="710DD3CE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</w:p>
    <w:p w14:paraId="3A836B11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>.</w:t>
      </w:r>
      <w:r w:rsidRPr="002B00B6">
        <w:rPr>
          <w:i/>
          <w:sz w:val="24"/>
          <w:lang w:val="en-US"/>
        </w:rPr>
        <w:t>org</w:t>
      </w:r>
      <w:r w:rsidRPr="002B00B6">
        <w:rPr>
          <w:i/>
          <w:sz w:val="24"/>
        </w:rPr>
        <w:t xml:space="preserve"> $000</w:t>
      </w:r>
    </w:p>
    <w:p w14:paraId="5EAF2DEF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</w:p>
    <w:p w14:paraId="018223F6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  <w:lang w:val="en-US"/>
        </w:rPr>
        <w:t>rjmp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INIT</w:t>
      </w:r>
    </w:p>
    <w:p w14:paraId="78AA4AB0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</w:p>
    <w:p w14:paraId="3800363A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</w:p>
    <w:p w14:paraId="7B2D30D9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>;***Инициализация***</w:t>
      </w:r>
    </w:p>
    <w:p w14:paraId="0FB7F69C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  <w:lang w:val="en-US"/>
        </w:rPr>
        <w:t>INIT</w:t>
      </w:r>
      <w:r w:rsidRPr="002B00B6">
        <w:rPr>
          <w:i/>
          <w:sz w:val="24"/>
        </w:rPr>
        <w:t xml:space="preserve">:   </w:t>
      </w:r>
      <w:r w:rsidRPr="002B00B6">
        <w:rPr>
          <w:i/>
          <w:sz w:val="24"/>
          <w:lang w:val="en-US"/>
        </w:rPr>
        <w:t>ldi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reg</w:t>
      </w:r>
      <w:r w:rsidRPr="002B00B6">
        <w:rPr>
          <w:i/>
          <w:sz w:val="24"/>
        </w:rPr>
        <w:t>_</w:t>
      </w:r>
      <w:r w:rsidRPr="002B00B6">
        <w:rPr>
          <w:i/>
          <w:sz w:val="24"/>
          <w:lang w:val="en-US"/>
        </w:rPr>
        <w:t>led</w:t>
      </w:r>
      <w:r w:rsidRPr="002B00B6">
        <w:rPr>
          <w:i/>
          <w:sz w:val="24"/>
        </w:rPr>
        <w:t>, 0</w:t>
      </w:r>
      <w:r w:rsidRPr="002B00B6">
        <w:rPr>
          <w:i/>
          <w:sz w:val="24"/>
          <w:lang w:val="en-US"/>
        </w:rPr>
        <w:t>xFE</w:t>
      </w:r>
      <w:r w:rsidRPr="002B00B6">
        <w:rPr>
          <w:i/>
          <w:sz w:val="24"/>
        </w:rPr>
        <w:t xml:space="preserve"> ;сброс </w:t>
      </w:r>
      <w:r w:rsidRPr="002B00B6">
        <w:rPr>
          <w:i/>
          <w:sz w:val="24"/>
          <w:lang w:val="en-US"/>
        </w:rPr>
        <w:t>reg</w:t>
      </w:r>
      <w:r w:rsidRPr="002B00B6">
        <w:rPr>
          <w:i/>
          <w:sz w:val="24"/>
        </w:rPr>
        <w:t>_</w:t>
      </w:r>
      <w:r w:rsidRPr="002B00B6">
        <w:rPr>
          <w:i/>
          <w:sz w:val="24"/>
          <w:lang w:val="en-US"/>
        </w:rPr>
        <w:t>led</w:t>
      </w:r>
      <w:r w:rsidRPr="002B00B6">
        <w:rPr>
          <w:i/>
          <w:sz w:val="24"/>
        </w:rPr>
        <w:t xml:space="preserve">.0 для включения </w:t>
      </w:r>
      <w:r w:rsidRPr="002B00B6">
        <w:rPr>
          <w:i/>
          <w:sz w:val="24"/>
          <w:lang w:val="en-US"/>
        </w:rPr>
        <w:t>LED</w:t>
      </w:r>
      <w:r w:rsidRPr="002B00B6">
        <w:rPr>
          <w:i/>
          <w:sz w:val="24"/>
        </w:rPr>
        <w:t>0</w:t>
      </w:r>
    </w:p>
    <w:p w14:paraId="1F7C893A" w14:textId="3B76AB2C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sec</w:t>
      </w:r>
      <w:r w:rsidRPr="002B00B6">
        <w:rPr>
          <w:i/>
          <w:sz w:val="24"/>
        </w:rPr>
        <w:t xml:space="preserve"> ;</w:t>
      </w:r>
      <w:r w:rsidRPr="002B00B6">
        <w:rPr>
          <w:i/>
          <w:sz w:val="24"/>
          <w:lang w:val="en-US"/>
        </w:rPr>
        <w:t>C</w:t>
      </w:r>
      <w:r w:rsidRPr="002B00B6">
        <w:rPr>
          <w:i/>
          <w:sz w:val="24"/>
        </w:rPr>
        <w:t>=1</w:t>
      </w:r>
    </w:p>
    <w:p w14:paraId="07A945A6" w14:textId="3DF00182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set</w:t>
      </w:r>
      <w:r w:rsidRPr="002B00B6">
        <w:rPr>
          <w:i/>
          <w:sz w:val="24"/>
        </w:rPr>
        <w:t xml:space="preserve"> ;</w:t>
      </w:r>
      <w:r w:rsidRPr="002B00B6">
        <w:rPr>
          <w:i/>
          <w:sz w:val="24"/>
          <w:lang w:val="en-US"/>
        </w:rPr>
        <w:t>T</w:t>
      </w:r>
      <w:r w:rsidRPr="002B00B6">
        <w:rPr>
          <w:i/>
          <w:sz w:val="24"/>
        </w:rPr>
        <w:t>=1 – флаг направления</w:t>
      </w:r>
    </w:p>
    <w:p w14:paraId="03E1A10A" w14:textId="7D8DA496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ser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temp</w:t>
      </w:r>
      <w:r w:rsidRPr="002B00B6">
        <w:rPr>
          <w:i/>
          <w:sz w:val="24"/>
        </w:rPr>
        <w:t xml:space="preserve"> ;инициализация выводов (</w:t>
      </w:r>
      <w:r w:rsidRPr="002B00B6">
        <w:rPr>
          <w:i/>
          <w:sz w:val="24"/>
          <w:lang w:val="en-US"/>
        </w:rPr>
        <w:t>ser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R</w:t>
      </w:r>
      <w:r w:rsidRPr="002B00B6">
        <w:rPr>
          <w:i/>
          <w:sz w:val="24"/>
        </w:rPr>
        <w:t>1 - единицы в разряды регистра)</w:t>
      </w:r>
    </w:p>
    <w:p w14:paraId="01EBA4CC" w14:textId="6CBBD956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out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DDRC</w:t>
      </w:r>
      <w:r w:rsidRPr="002B00B6">
        <w:rPr>
          <w:i/>
          <w:sz w:val="24"/>
        </w:rPr>
        <w:t xml:space="preserve">, </w:t>
      </w:r>
      <w:r w:rsidRPr="002B00B6">
        <w:rPr>
          <w:i/>
          <w:sz w:val="24"/>
          <w:lang w:val="en-US"/>
        </w:rPr>
        <w:t>temp</w:t>
      </w:r>
      <w:r w:rsidRPr="002B00B6">
        <w:rPr>
          <w:i/>
          <w:sz w:val="24"/>
        </w:rPr>
        <w:t xml:space="preserve"> ; порт </w:t>
      </w:r>
      <w:r w:rsidRPr="002B00B6">
        <w:rPr>
          <w:i/>
          <w:sz w:val="24"/>
          <w:lang w:val="en-US"/>
        </w:rPr>
        <w:t>B</w:t>
      </w:r>
      <w:r w:rsidRPr="002B00B6">
        <w:rPr>
          <w:i/>
          <w:sz w:val="24"/>
        </w:rPr>
        <w:t xml:space="preserve"> весь на вывод</w:t>
      </w:r>
    </w:p>
    <w:p w14:paraId="481DE75F" w14:textId="60FD33DF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out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PORTC</w:t>
      </w:r>
      <w:r w:rsidRPr="002B00B6">
        <w:rPr>
          <w:i/>
          <w:sz w:val="24"/>
        </w:rPr>
        <w:t xml:space="preserve">, </w:t>
      </w:r>
      <w:r w:rsidRPr="002B00B6">
        <w:rPr>
          <w:i/>
          <w:sz w:val="24"/>
          <w:lang w:val="en-US"/>
        </w:rPr>
        <w:t>temp</w:t>
      </w:r>
      <w:r w:rsidRPr="002B00B6">
        <w:rPr>
          <w:i/>
          <w:sz w:val="24"/>
        </w:rPr>
        <w:t xml:space="preserve"> ; вывести единицы с порта </w:t>
      </w:r>
      <w:r w:rsidRPr="002B00B6">
        <w:rPr>
          <w:i/>
          <w:sz w:val="24"/>
          <w:lang w:val="en-US"/>
        </w:rPr>
        <w:t>B</w:t>
      </w:r>
      <w:r w:rsidRPr="002B00B6">
        <w:rPr>
          <w:i/>
          <w:sz w:val="24"/>
        </w:rPr>
        <w:t>, что погасит светодиоды</w:t>
      </w:r>
    </w:p>
    <w:p w14:paraId="3E42095F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</w:p>
    <w:p w14:paraId="066E5489" w14:textId="529193BF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clr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temp</w:t>
      </w:r>
      <w:r w:rsidRPr="002B00B6">
        <w:rPr>
          <w:i/>
          <w:sz w:val="24"/>
        </w:rPr>
        <w:t xml:space="preserve"> ; вывод нулей в регистр</w:t>
      </w:r>
    </w:p>
    <w:p w14:paraId="51ADC923" w14:textId="1B322B48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out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DDRD</w:t>
      </w:r>
      <w:r w:rsidRPr="002B00B6">
        <w:rPr>
          <w:i/>
          <w:sz w:val="24"/>
        </w:rPr>
        <w:t>,</w:t>
      </w:r>
      <w:r w:rsidRPr="002B00B6">
        <w:rPr>
          <w:i/>
          <w:sz w:val="24"/>
          <w:lang w:val="en-US"/>
        </w:rPr>
        <w:t>temp</w:t>
      </w:r>
      <w:r w:rsidRPr="002B00B6">
        <w:rPr>
          <w:i/>
          <w:sz w:val="24"/>
        </w:rPr>
        <w:t xml:space="preserve"> ; порта </w:t>
      </w:r>
      <w:r w:rsidRPr="002B00B6">
        <w:rPr>
          <w:i/>
          <w:sz w:val="24"/>
          <w:lang w:val="en-US"/>
        </w:rPr>
        <w:t>PD</w:t>
      </w:r>
      <w:r w:rsidRPr="002B00B6">
        <w:rPr>
          <w:i/>
          <w:sz w:val="24"/>
        </w:rPr>
        <w:t xml:space="preserve"> на ввод</w:t>
      </w:r>
    </w:p>
    <w:p w14:paraId="130A147E" w14:textId="35DDDB48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ldi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temp</w:t>
      </w:r>
      <w:r w:rsidRPr="002B00B6">
        <w:rPr>
          <w:i/>
          <w:sz w:val="24"/>
        </w:rPr>
        <w:t>,0</w:t>
      </w:r>
      <w:r w:rsidRPr="002B00B6">
        <w:rPr>
          <w:i/>
          <w:sz w:val="24"/>
          <w:lang w:val="en-US"/>
        </w:rPr>
        <w:t>x</w:t>
      </w:r>
      <w:r w:rsidRPr="002B00B6">
        <w:rPr>
          <w:i/>
          <w:sz w:val="24"/>
        </w:rPr>
        <w:t xml:space="preserve">03 ;включение ‘подтягивающих’ </w:t>
      </w:r>
    </w:p>
    <w:p w14:paraId="04C0D1E9" w14:textId="6EB31FA0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out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PORTD</w:t>
      </w:r>
      <w:r w:rsidRPr="002B00B6">
        <w:rPr>
          <w:i/>
          <w:sz w:val="24"/>
        </w:rPr>
        <w:t>,</w:t>
      </w:r>
      <w:r w:rsidRPr="002B00B6">
        <w:rPr>
          <w:i/>
          <w:sz w:val="24"/>
          <w:lang w:val="en-US"/>
        </w:rPr>
        <w:t>temp</w:t>
      </w:r>
      <w:r w:rsidRPr="002B00B6">
        <w:rPr>
          <w:i/>
          <w:sz w:val="24"/>
        </w:rPr>
        <w:t xml:space="preserve"> ; резисторов порта </w:t>
      </w:r>
      <w:r w:rsidRPr="002B00B6">
        <w:rPr>
          <w:i/>
          <w:sz w:val="24"/>
          <w:lang w:val="en-US"/>
        </w:rPr>
        <w:t>PD</w:t>
      </w:r>
      <w:r w:rsidRPr="002B00B6">
        <w:rPr>
          <w:i/>
          <w:sz w:val="24"/>
        </w:rPr>
        <w:t xml:space="preserve"> (0-й, 1-й разряды)</w:t>
      </w:r>
    </w:p>
    <w:p w14:paraId="74418A98" w14:textId="68D13F59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rjmp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WAITSTART</w:t>
      </w:r>
    </w:p>
    <w:p w14:paraId="116ED6D8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</w:p>
    <w:p w14:paraId="6434C60D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</w:p>
    <w:p w14:paraId="579ED9A8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  <w:lang w:val="en-US"/>
        </w:rPr>
        <w:t>WAITSTART</w:t>
      </w:r>
      <w:r w:rsidRPr="002B00B6">
        <w:rPr>
          <w:i/>
          <w:sz w:val="24"/>
        </w:rPr>
        <w:t>: ;ожидание</w:t>
      </w:r>
    </w:p>
    <w:p w14:paraId="0410E251" w14:textId="433E28FB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sbic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PIND</w:t>
      </w:r>
      <w:r w:rsidRPr="002B00B6">
        <w:rPr>
          <w:i/>
          <w:sz w:val="24"/>
        </w:rPr>
        <w:t xml:space="preserve">, </w:t>
      </w:r>
      <w:r w:rsidRPr="002B00B6">
        <w:rPr>
          <w:i/>
          <w:sz w:val="24"/>
          <w:lang w:val="en-US"/>
        </w:rPr>
        <w:t>START</w:t>
      </w:r>
      <w:r w:rsidRPr="002B00B6">
        <w:rPr>
          <w:i/>
          <w:sz w:val="24"/>
        </w:rPr>
        <w:t>; нажатия (</w:t>
      </w:r>
      <w:r w:rsidRPr="002B00B6">
        <w:rPr>
          <w:i/>
          <w:sz w:val="24"/>
          <w:lang w:val="en-US"/>
        </w:rPr>
        <w:t>sbic</w:t>
      </w:r>
      <w:r w:rsidRPr="002B00B6">
        <w:rPr>
          <w:i/>
          <w:sz w:val="24"/>
        </w:rPr>
        <w:t xml:space="preserve"> - смотрим бит номер </w:t>
      </w:r>
      <w:r w:rsidRPr="002B00B6">
        <w:rPr>
          <w:i/>
          <w:sz w:val="24"/>
          <w:lang w:val="en-US"/>
        </w:rPr>
        <w:t>START</w:t>
      </w:r>
      <w:r w:rsidRPr="002B00B6">
        <w:rPr>
          <w:i/>
          <w:sz w:val="24"/>
        </w:rPr>
        <w:t xml:space="preserve"> в порту </w:t>
      </w:r>
      <w:r w:rsidRPr="002B00B6">
        <w:rPr>
          <w:i/>
          <w:sz w:val="24"/>
          <w:lang w:val="en-US"/>
        </w:rPr>
        <w:t>PIND</w:t>
      </w:r>
      <w:r w:rsidRPr="002B00B6">
        <w:rPr>
          <w:i/>
          <w:sz w:val="24"/>
        </w:rPr>
        <w:t>, если 0, пропускаем)</w:t>
      </w:r>
    </w:p>
    <w:p w14:paraId="16C70090" w14:textId="42B70F6F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rjmp WAITSTART ; кнопки START</w:t>
      </w:r>
    </w:p>
    <w:p w14:paraId="6B6D648F" w14:textId="03D7DE88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  <w:lang w:val="en-US"/>
        </w:rPr>
        <w:tab/>
        <w:t>rjmp LOOP</w:t>
      </w:r>
    </w:p>
    <w:p w14:paraId="5EB7B064" w14:textId="77777777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</w:p>
    <w:p w14:paraId="47F6E2A4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  <w:lang w:val="en-US"/>
        </w:rPr>
        <w:t>LOOP</w:t>
      </w:r>
      <w:r w:rsidRPr="002B00B6">
        <w:rPr>
          <w:i/>
          <w:sz w:val="24"/>
        </w:rPr>
        <w:t xml:space="preserve">:   </w:t>
      </w:r>
    </w:p>
    <w:p w14:paraId="65618026" w14:textId="0B80CCA5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brts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NOINV</w:t>
      </w:r>
      <w:r w:rsidRPr="002B00B6">
        <w:rPr>
          <w:i/>
          <w:sz w:val="24"/>
        </w:rPr>
        <w:t xml:space="preserve">; перейти, если флаг </w:t>
      </w:r>
      <w:r w:rsidRPr="002B00B6">
        <w:rPr>
          <w:i/>
          <w:sz w:val="24"/>
          <w:lang w:val="en-US"/>
        </w:rPr>
        <w:t>T</w:t>
      </w:r>
      <w:r w:rsidRPr="002B00B6">
        <w:rPr>
          <w:i/>
          <w:sz w:val="24"/>
        </w:rPr>
        <w:t xml:space="preserve"> установлен</w:t>
      </w:r>
    </w:p>
    <w:p w14:paraId="687E1216" w14:textId="6737831F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mov r21, reg_led</w:t>
      </w:r>
    </w:p>
    <w:p w14:paraId="4788BF7E" w14:textId="57AE2A68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  <w:lang w:val="en-US"/>
        </w:rPr>
        <w:tab/>
        <w:t>com r21 ; инверсия</w:t>
      </w:r>
    </w:p>
    <w:p w14:paraId="64271505" w14:textId="4F9DB212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  <w:lang w:val="en-US"/>
        </w:rPr>
        <w:tab/>
        <w:t>out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PORTC</w:t>
      </w:r>
      <w:r w:rsidRPr="002B00B6">
        <w:rPr>
          <w:i/>
          <w:sz w:val="24"/>
        </w:rPr>
        <w:t xml:space="preserve">, </w:t>
      </w:r>
      <w:r w:rsidRPr="002B00B6">
        <w:rPr>
          <w:i/>
          <w:sz w:val="24"/>
          <w:lang w:val="en-US"/>
        </w:rPr>
        <w:t>r</w:t>
      </w:r>
      <w:r w:rsidRPr="002B00B6">
        <w:rPr>
          <w:i/>
          <w:sz w:val="24"/>
        </w:rPr>
        <w:t>21 ;вывод на индикаторы</w:t>
      </w:r>
    </w:p>
    <w:p w14:paraId="4A5E4F43" w14:textId="6FC531A8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rjmp LOOP_DELAY</w:t>
      </w:r>
    </w:p>
    <w:p w14:paraId="1F138D24" w14:textId="7B0EE10E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  <w:lang w:val="en-US"/>
        </w:rPr>
        <w:t>NOINV:out PORTC, reg_led;вывод на индикаторы</w:t>
      </w:r>
    </w:p>
    <w:p w14:paraId="4C1A62B6" w14:textId="77777777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</w:p>
    <w:p w14:paraId="2B49C8A5" w14:textId="77777777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</w:p>
    <w:p w14:paraId="48A32454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  <w:lang w:val="en-US"/>
        </w:rPr>
        <w:t>LOOP</w:t>
      </w:r>
      <w:r w:rsidRPr="002B00B6">
        <w:rPr>
          <w:i/>
          <w:sz w:val="24"/>
        </w:rPr>
        <w:t>_</w:t>
      </w:r>
      <w:r w:rsidRPr="002B00B6">
        <w:rPr>
          <w:i/>
          <w:sz w:val="24"/>
          <w:lang w:val="en-US"/>
        </w:rPr>
        <w:t>DELAY</w:t>
      </w:r>
      <w:r w:rsidRPr="002B00B6">
        <w:rPr>
          <w:i/>
          <w:sz w:val="24"/>
        </w:rPr>
        <w:t>:;***Задержка (три вложенных цикла)***</w:t>
      </w:r>
    </w:p>
    <w:p w14:paraId="35B581CF" w14:textId="6DC4EDD2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lastRenderedPageBreak/>
        <w:t xml:space="preserve">        </w:t>
      </w:r>
      <w:r w:rsidRPr="002B00B6">
        <w:rPr>
          <w:i/>
          <w:sz w:val="24"/>
          <w:lang w:val="en-US"/>
        </w:rPr>
        <w:t>ldi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r</w:t>
      </w:r>
      <w:r w:rsidRPr="002B00B6">
        <w:rPr>
          <w:i/>
          <w:sz w:val="24"/>
        </w:rPr>
        <w:t>17, 2</w:t>
      </w:r>
      <w:r w:rsidR="0036717C" w:rsidRPr="0036717C">
        <w:rPr>
          <w:i/>
          <w:sz w:val="24"/>
        </w:rPr>
        <w:t>15</w:t>
      </w:r>
      <w:r w:rsidRPr="002B00B6">
        <w:rPr>
          <w:i/>
          <w:sz w:val="24"/>
        </w:rPr>
        <w:t xml:space="preserve"> ;(</w:t>
      </w:r>
      <w:r w:rsidRPr="002B00B6">
        <w:rPr>
          <w:i/>
          <w:sz w:val="24"/>
          <w:lang w:val="en-US"/>
        </w:rPr>
        <w:t>LDI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Rd</w:t>
      </w:r>
      <w:r w:rsidRPr="002B00B6">
        <w:rPr>
          <w:i/>
          <w:sz w:val="24"/>
        </w:rPr>
        <w:t xml:space="preserve">, </w:t>
      </w:r>
      <w:r w:rsidRPr="002B00B6">
        <w:rPr>
          <w:i/>
          <w:sz w:val="24"/>
          <w:lang w:val="en-US"/>
        </w:rPr>
        <w:t>K</w:t>
      </w:r>
      <w:r w:rsidRPr="002B00B6">
        <w:rPr>
          <w:i/>
          <w:sz w:val="24"/>
        </w:rPr>
        <w:t xml:space="preserve"> Загрузка константы в ргистр)</w:t>
      </w:r>
    </w:p>
    <w:p w14:paraId="0F41AD21" w14:textId="76B9230B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d0:</w:t>
      </w:r>
      <w:r w:rsidRPr="002B00B6">
        <w:rPr>
          <w:i/>
          <w:sz w:val="24"/>
          <w:lang w:val="en-US"/>
        </w:rPr>
        <w:tab/>
        <w:t>ldi r18, 1</w:t>
      </w:r>
      <w:r w:rsidR="0036717C">
        <w:rPr>
          <w:i/>
          <w:sz w:val="24"/>
          <w:lang w:val="en-US"/>
        </w:rPr>
        <w:t>44</w:t>
      </w:r>
    </w:p>
    <w:p w14:paraId="659B970A" w14:textId="7EA9456A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  <w:lang w:val="en-US"/>
        </w:rPr>
        <w:tab/>
      </w:r>
      <w:r w:rsidRPr="002B00B6">
        <w:rPr>
          <w:i/>
          <w:sz w:val="24"/>
          <w:lang w:val="en-US"/>
        </w:rPr>
        <w:tab/>
        <w:t xml:space="preserve">d1: ldi r19, </w:t>
      </w:r>
      <w:r w:rsidR="0036717C">
        <w:rPr>
          <w:i/>
          <w:sz w:val="24"/>
          <w:lang w:val="en-US"/>
        </w:rPr>
        <w:t>10</w:t>
      </w:r>
    </w:p>
    <w:p w14:paraId="1CFE427C" w14:textId="77777777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  <w:lang w:val="en-US"/>
        </w:rPr>
        <w:tab/>
      </w:r>
      <w:r w:rsidRPr="002B00B6">
        <w:rPr>
          <w:i/>
          <w:sz w:val="24"/>
          <w:lang w:val="en-US"/>
        </w:rPr>
        <w:tab/>
      </w:r>
      <w:r w:rsidRPr="002B00B6">
        <w:rPr>
          <w:i/>
          <w:sz w:val="24"/>
          <w:lang w:val="en-US"/>
        </w:rPr>
        <w:tab/>
        <w:t>d2: dec r19</w:t>
      </w:r>
    </w:p>
    <w:p w14:paraId="61495F71" w14:textId="77777777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  <w:lang w:val="en-US"/>
        </w:rPr>
        <w:tab/>
      </w:r>
      <w:r w:rsidRPr="002B00B6">
        <w:rPr>
          <w:i/>
          <w:sz w:val="24"/>
          <w:lang w:val="en-US"/>
        </w:rPr>
        <w:tab/>
      </w:r>
      <w:r w:rsidRPr="002B00B6">
        <w:rPr>
          <w:i/>
          <w:sz w:val="24"/>
          <w:lang w:val="en-US"/>
        </w:rPr>
        <w:tab/>
      </w:r>
      <w:r w:rsidRPr="002B00B6">
        <w:rPr>
          <w:i/>
          <w:sz w:val="24"/>
          <w:lang w:val="en-US"/>
        </w:rPr>
        <w:tab/>
        <w:t>brne d2</w:t>
      </w:r>
    </w:p>
    <w:p w14:paraId="56DF6E6E" w14:textId="77777777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  <w:lang w:val="en-US"/>
        </w:rPr>
        <w:tab/>
      </w:r>
      <w:r w:rsidRPr="002B00B6">
        <w:rPr>
          <w:i/>
          <w:sz w:val="24"/>
          <w:lang w:val="en-US"/>
        </w:rPr>
        <w:tab/>
      </w:r>
      <w:r w:rsidRPr="002B00B6">
        <w:rPr>
          <w:i/>
          <w:sz w:val="24"/>
          <w:lang w:val="en-US"/>
        </w:rPr>
        <w:tab/>
        <w:t>dec r18</w:t>
      </w:r>
    </w:p>
    <w:p w14:paraId="549C5FE1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  <w:lang w:val="en-US"/>
        </w:rPr>
        <w:tab/>
      </w:r>
      <w:r w:rsidRPr="002B00B6">
        <w:rPr>
          <w:i/>
          <w:sz w:val="24"/>
          <w:lang w:val="en-US"/>
        </w:rPr>
        <w:tab/>
      </w:r>
      <w:r w:rsidRPr="002B00B6">
        <w:rPr>
          <w:i/>
          <w:sz w:val="24"/>
          <w:lang w:val="en-US"/>
        </w:rPr>
        <w:tab/>
        <w:t>brne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d</w:t>
      </w:r>
      <w:r w:rsidRPr="002B00B6">
        <w:rPr>
          <w:i/>
          <w:sz w:val="24"/>
        </w:rPr>
        <w:t>1</w:t>
      </w:r>
    </w:p>
    <w:p w14:paraId="0E17267D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dec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r</w:t>
      </w:r>
      <w:r w:rsidRPr="002B00B6">
        <w:rPr>
          <w:i/>
          <w:sz w:val="24"/>
        </w:rPr>
        <w:t xml:space="preserve">17 ; (Декремент регистра ; Признаки: </w:t>
      </w:r>
      <w:r w:rsidRPr="002B00B6">
        <w:rPr>
          <w:i/>
          <w:sz w:val="24"/>
          <w:lang w:val="en-US"/>
        </w:rPr>
        <w:t>Z</w:t>
      </w:r>
      <w:r w:rsidRPr="002B00B6">
        <w:rPr>
          <w:i/>
          <w:sz w:val="24"/>
        </w:rPr>
        <w:t>,</w:t>
      </w:r>
      <w:r w:rsidRPr="002B00B6">
        <w:rPr>
          <w:i/>
          <w:sz w:val="24"/>
          <w:lang w:val="en-US"/>
        </w:rPr>
        <w:t>N</w:t>
      </w:r>
      <w:r w:rsidRPr="002B00B6">
        <w:rPr>
          <w:i/>
          <w:sz w:val="24"/>
        </w:rPr>
        <w:t>,</w:t>
      </w:r>
      <w:r w:rsidRPr="002B00B6">
        <w:rPr>
          <w:i/>
          <w:sz w:val="24"/>
          <w:lang w:val="en-US"/>
        </w:rPr>
        <w:t>V</w:t>
      </w:r>
      <w:r w:rsidRPr="002B00B6">
        <w:rPr>
          <w:i/>
          <w:sz w:val="24"/>
        </w:rPr>
        <w:t>)</w:t>
      </w:r>
    </w:p>
    <w:p w14:paraId="292C4488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brne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d</w:t>
      </w:r>
      <w:r w:rsidRPr="002B00B6">
        <w:rPr>
          <w:i/>
          <w:sz w:val="24"/>
        </w:rPr>
        <w:t>0 ; (Перейти, если не равно)</w:t>
      </w:r>
    </w:p>
    <w:p w14:paraId="224DD4F3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</w:p>
    <w:p w14:paraId="1EEF22F4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</w:p>
    <w:p w14:paraId="571CB8B7" w14:textId="1E7B0590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sbic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PIND</w:t>
      </w:r>
      <w:r w:rsidRPr="002B00B6">
        <w:rPr>
          <w:i/>
          <w:sz w:val="24"/>
        </w:rPr>
        <w:t xml:space="preserve">, </w:t>
      </w:r>
      <w:r w:rsidRPr="002B00B6">
        <w:rPr>
          <w:i/>
          <w:sz w:val="24"/>
          <w:lang w:val="en-US"/>
        </w:rPr>
        <w:t>STOP</w:t>
      </w:r>
      <w:r w:rsidRPr="002B00B6">
        <w:rPr>
          <w:i/>
          <w:sz w:val="24"/>
        </w:rPr>
        <w:t xml:space="preserve"> ;если нажата кнопка </w:t>
      </w:r>
      <w:r w:rsidRPr="002B00B6">
        <w:rPr>
          <w:i/>
          <w:sz w:val="24"/>
          <w:lang w:val="en-US"/>
        </w:rPr>
        <w:t>STOP</w:t>
      </w:r>
      <w:r w:rsidRPr="002B00B6">
        <w:rPr>
          <w:i/>
          <w:sz w:val="24"/>
        </w:rPr>
        <w:t>, (</w:t>
      </w:r>
      <w:r w:rsidRPr="002B00B6">
        <w:rPr>
          <w:i/>
          <w:sz w:val="24"/>
          <w:lang w:val="en-US"/>
        </w:rPr>
        <w:t>sbic</w:t>
      </w:r>
      <w:r w:rsidRPr="002B00B6">
        <w:rPr>
          <w:i/>
          <w:sz w:val="24"/>
        </w:rPr>
        <w:t xml:space="preserve"> - смотрим бит номер </w:t>
      </w:r>
      <w:r w:rsidRPr="002B00B6">
        <w:rPr>
          <w:i/>
          <w:sz w:val="24"/>
          <w:lang w:val="en-US"/>
        </w:rPr>
        <w:t>STOP</w:t>
      </w:r>
      <w:r w:rsidRPr="002B00B6">
        <w:rPr>
          <w:i/>
          <w:sz w:val="24"/>
        </w:rPr>
        <w:t xml:space="preserve"> в порту </w:t>
      </w:r>
      <w:r w:rsidRPr="002B00B6">
        <w:rPr>
          <w:i/>
          <w:sz w:val="24"/>
          <w:lang w:val="en-US"/>
        </w:rPr>
        <w:t>PIND</w:t>
      </w:r>
      <w:r w:rsidRPr="002B00B6">
        <w:rPr>
          <w:i/>
          <w:sz w:val="24"/>
        </w:rPr>
        <w:t>, если 0, пропускаем)</w:t>
      </w:r>
    </w:p>
    <w:p w14:paraId="03E728AA" w14:textId="70911E7B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rjmp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CONTINUE</w:t>
      </w:r>
      <w:r w:rsidRPr="002B00B6">
        <w:rPr>
          <w:i/>
          <w:sz w:val="24"/>
        </w:rPr>
        <w:t xml:space="preserve"> ; если не нажата идем дальше по циклу</w:t>
      </w:r>
    </w:p>
    <w:p w14:paraId="560FAF9D" w14:textId="0A4B453B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rjmp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WAITSTART</w:t>
      </w:r>
      <w:r w:rsidRPr="002B00B6">
        <w:rPr>
          <w:i/>
          <w:sz w:val="24"/>
        </w:rPr>
        <w:t xml:space="preserve"> ; если нажата, идем к проверке кнопки </w:t>
      </w:r>
      <w:r w:rsidRPr="002B00B6">
        <w:rPr>
          <w:i/>
          <w:sz w:val="24"/>
          <w:lang w:val="en-US"/>
        </w:rPr>
        <w:t>START</w:t>
      </w:r>
    </w:p>
    <w:p w14:paraId="32D0FA2B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  <w:lang w:val="en-US"/>
        </w:rPr>
        <w:t>CONTINUE</w:t>
      </w:r>
      <w:r w:rsidRPr="002B00B6">
        <w:rPr>
          <w:i/>
          <w:sz w:val="24"/>
        </w:rPr>
        <w:t xml:space="preserve">: </w:t>
      </w:r>
      <w:r w:rsidRPr="002B00B6">
        <w:rPr>
          <w:i/>
          <w:sz w:val="24"/>
        </w:rPr>
        <w:tab/>
      </w:r>
    </w:p>
    <w:p w14:paraId="161A1F30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</w:p>
    <w:p w14:paraId="032B2692" w14:textId="4A24BD4F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 xml:space="preserve">   </w:t>
      </w:r>
      <w:r>
        <w:rPr>
          <w:i/>
          <w:sz w:val="24"/>
        </w:rPr>
        <w:tab/>
      </w:r>
      <w:r w:rsidRPr="002B00B6">
        <w:rPr>
          <w:i/>
          <w:sz w:val="24"/>
          <w:lang w:val="en-US"/>
        </w:rPr>
        <w:t>SBRC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reg</w:t>
      </w:r>
      <w:r w:rsidRPr="002B00B6">
        <w:rPr>
          <w:i/>
          <w:sz w:val="24"/>
        </w:rPr>
        <w:t>_</w:t>
      </w:r>
      <w:r w:rsidRPr="002B00B6">
        <w:rPr>
          <w:i/>
          <w:sz w:val="24"/>
          <w:lang w:val="en-US"/>
        </w:rPr>
        <w:t>led</w:t>
      </w:r>
      <w:r w:rsidRPr="002B00B6">
        <w:rPr>
          <w:i/>
          <w:sz w:val="24"/>
        </w:rPr>
        <w:t xml:space="preserve">, 7 ; пропуск следующей команды, если 7-й разряд в </w:t>
      </w:r>
      <w:r w:rsidRPr="002B00B6">
        <w:rPr>
          <w:i/>
          <w:sz w:val="24"/>
          <w:lang w:val="en-US"/>
        </w:rPr>
        <w:t>reg</w:t>
      </w:r>
      <w:r w:rsidRPr="002B00B6">
        <w:rPr>
          <w:i/>
          <w:sz w:val="24"/>
        </w:rPr>
        <w:t>_</w:t>
      </w:r>
      <w:r w:rsidRPr="002B00B6">
        <w:rPr>
          <w:i/>
          <w:sz w:val="24"/>
          <w:lang w:val="en-US"/>
        </w:rPr>
        <w:t>led</w:t>
      </w:r>
      <w:r w:rsidRPr="002B00B6">
        <w:rPr>
          <w:i/>
          <w:sz w:val="24"/>
        </w:rPr>
        <w:t xml:space="preserve"> = 0</w:t>
      </w:r>
    </w:p>
    <w:p w14:paraId="29735002" w14:textId="458C16B2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rjmp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SHIFT</w:t>
      </w:r>
      <w:r w:rsidRPr="002B00B6">
        <w:rPr>
          <w:i/>
          <w:sz w:val="24"/>
        </w:rPr>
        <w:t xml:space="preserve"> ; пропуск инверсии флага и очистки регистра</w:t>
      </w:r>
    </w:p>
    <w:p w14:paraId="47D13392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</w:rPr>
        <w:tab/>
      </w:r>
    </w:p>
    <w:p w14:paraId="3FB44686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</w:p>
    <w:p w14:paraId="02025E65" w14:textId="7E7F4E72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  <w:t xml:space="preserve">; инверсия флага </w:t>
      </w:r>
      <w:r w:rsidRPr="002B00B6">
        <w:rPr>
          <w:i/>
          <w:sz w:val="24"/>
          <w:lang w:val="en-US"/>
        </w:rPr>
        <w:t>T</w:t>
      </w:r>
    </w:p>
    <w:p w14:paraId="2FEC08C2" w14:textId="74F167F1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>brts</w:t>
      </w:r>
      <w:r w:rsidRPr="002B00B6">
        <w:rPr>
          <w:i/>
          <w:sz w:val="24"/>
        </w:rPr>
        <w:t xml:space="preserve"> </w:t>
      </w:r>
      <w:r w:rsidRPr="002B00B6">
        <w:rPr>
          <w:i/>
          <w:sz w:val="24"/>
          <w:lang w:val="en-US"/>
        </w:rPr>
        <w:t>INV</w:t>
      </w:r>
      <w:r w:rsidRPr="002B00B6">
        <w:rPr>
          <w:i/>
          <w:sz w:val="24"/>
        </w:rPr>
        <w:t xml:space="preserve">_1 ; переход, если флаг </w:t>
      </w:r>
      <w:r w:rsidRPr="002B00B6">
        <w:rPr>
          <w:i/>
          <w:sz w:val="24"/>
          <w:lang w:val="en-US"/>
        </w:rPr>
        <w:t>T</w:t>
      </w:r>
      <w:r w:rsidRPr="002B00B6">
        <w:rPr>
          <w:i/>
          <w:sz w:val="24"/>
        </w:rPr>
        <w:t xml:space="preserve"> установлен</w:t>
      </w:r>
    </w:p>
    <w:p w14:paraId="0D18B992" w14:textId="6C2D848E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 xml:space="preserve">set ;T=1 </w:t>
      </w:r>
    </w:p>
    <w:p w14:paraId="0893DE46" w14:textId="29432D1B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  <w:lang w:val="en-US"/>
        </w:rPr>
        <w:tab/>
        <w:t>rjmp INV_END</w:t>
      </w:r>
    </w:p>
    <w:p w14:paraId="2BC2DACE" w14:textId="77777777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  <w:lang w:val="en-US"/>
        </w:rPr>
        <w:t>INV_1:</w:t>
      </w:r>
      <w:r w:rsidRPr="002B00B6">
        <w:rPr>
          <w:i/>
          <w:sz w:val="24"/>
          <w:lang w:val="en-US"/>
        </w:rPr>
        <w:tab/>
        <w:t xml:space="preserve">clt ; T=0 </w:t>
      </w:r>
    </w:p>
    <w:p w14:paraId="6D50CD3A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  <w:lang w:val="en-US"/>
        </w:rPr>
        <w:t>INV</w:t>
      </w:r>
      <w:r w:rsidRPr="002B00B6">
        <w:rPr>
          <w:i/>
          <w:sz w:val="24"/>
        </w:rPr>
        <w:t>_</w:t>
      </w:r>
      <w:r w:rsidRPr="002B00B6">
        <w:rPr>
          <w:i/>
          <w:sz w:val="24"/>
          <w:lang w:val="en-US"/>
        </w:rPr>
        <w:t>END</w:t>
      </w:r>
      <w:r w:rsidRPr="002B00B6">
        <w:rPr>
          <w:i/>
          <w:sz w:val="24"/>
        </w:rPr>
        <w:t>:</w:t>
      </w:r>
    </w:p>
    <w:p w14:paraId="4FDE1358" w14:textId="77777777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</w:rPr>
        <w:tab/>
      </w:r>
    </w:p>
    <w:p w14:paraId="1598F8C1" w14:textId="11261F7B" w:rsidR="002B00B6" w:rsidRPr="002B00B6" w:rsidRDefault="002B00B6" w:rsidP="002B00B6">
      <w:pPr>
        <w:ind w:firstLine="708"/>
        <w:jc w:val="both"/>
        <w:rPr>
          <w:i/>
          <w:sz w:val="24"/>
        </w:rPr>
      </w:pPr>
      <w:r w:rsidRPr="002B00B6">
        <w:rPr>
          <w:i/>
          <w:sz w:val="24"/>
        </w:rPr>
        <w:tab/>
        <w:t xml:space="preserve">;сброс </w:t>
      </w:r>
      <w:r w:rsidRPr="002B00B6">
        <w:rPr>
          <w:i/>
          <w:sz w:val="24"/>
          <w:lang w:val="en-US"/>
        </w:rPr>
        <w:t>reg</w:t>
      </w:r>
      <w:r w:rsidRPr="002B00B6">
        <w:rPr>
          <w:i/>
          <w:sz w:val="24"/>
        </w:rPr>
        <w:t>_</w:t>
      </w:r>
      <w:r w:rsidRPr="002B00B6">
        <w:rPr>
          <w:i/>
          <w:sz w:val="24"/>
          <w:lang w:val="en-US"/>
        </w:rPr>
        <w:t>led</w:t>
      </w:r>
      <w:r w:rsidRPr="002B00B6">
        <w:rPr>
          <w:i/>
          <w:sz w:val="24"/>
        </w:rPr>
        <w:t xml:space="preserve">.0 для включения </w:t>
      </w:r>
      <w:r w:rsidRPr="002B00B6">
        <w:rPr>
          <w:i/>
          <w:sz w:val="24"/>
          <w:lang w:val="en-US"/>
        </w:rPr>
        <w:t>LED</w:t>
      </w:r>
      <w:r w:rsidRPr="002B00B6">
        <w:rPr>
          <w:i/>
          <w:sz w:val="24"/>
        </w:rPr>
        <w:t>0</w:t>
      </w:r>
    </w:p>
    <w:p w14:paraId="288BB92A" w14:textId="7E926DC6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</w:rPr>
        <w:tab/>
      </w:r>
      <w:r w:rsidRPr="002B00B6">
        <w:rPr>
          <w:i/>
          <w:sz w:val="24"/>
          <w:lang w:val="en-US"/>
        </w:rPr>
        <w:t xml:space="preserve">ldi reg_led, 0xFE </w:t>
      </w:r>
    </w:p>
    <w:p w14:paraId="134B4AD1" w14:textId="528A38B1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  <w:lang w:val="en-US"/>
        </w:rPr>
        <w:tab/>
        <w:t>rjmp LOOP</w:t>
      </w:r>
    </w:p>
    <w:p w14:paraId="4A81DD23" w14:textId="77777777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</w:p>
    <w:p w14:paraId="730D5DCE" w14:textId="77777777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</w:p>
    <w:p w14:paraId="62D49CB9" w14:textId="56B38D7F" w:rsidR="002B00B6" w:rsidRPr="002B00B6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  <w:lang w:val="en-US"/>
        </w:rPr>
        <w:t>SHIFT:</w:t>
      </w:r>
      <w:r>
        <w:rPr>
          <w:i/>
          <w:sz w:val="24"/>
          <w:lang w:val="en-US"/>
        </w:rPr>
        <w:t xml:space="preserve"> </w:t>
      </w:r>
      <w:r w:rsidRPr="002B00B6">
        <w:rPr>
          <w:i/>
          <w:sz w:val="24"/>
          <w:lang w:val="en-US"/>
        </w:rPr>
        <w:t>rol reg_led ;сдвиг reg_led влево на 1 разряд</w:t>
      </w:r>
    </w:p>
    <w:p w14:paraId="5AA67B79" w14:textId="76272496" w:rsidR="00496ADB" w:rsidRDefault="002B00B6" w:rsidP="002B00B6">
      <w:pPr>
        <w:ind w:firstLine="708"/>
        <w:jc w:val="both"/>
        <w:rPr>
          <w:i/>
          <w:sz w:val="24"/>
          <w:lang w:val="en-US"/>
        </w:rPr>
      </w:pPr>
      <w:r w:rsidRPr="002B00B6">
        <w:rPr>
          <w:i/>
          <w:sz w:val="24"/>
          <w:lang w:val="en-US"/>
        </w:rPr>
        <w:tab/>
        <w:t>rjmp LOOP</w:t>
      </w:r>
    </w:p>
    <w:p w14:paraId="6DD7052D" w14:textId="6CEE7C37" w:rsidR="002B00B6" w:rsidRDefault="002B00B6" w:rsidP="002B00B6">
      <w:pPr>
        <w:ind w:firstLine="708"/>
        <w:jc w:val="both"/>
        <w:rPr>
          <w:i/>
          <w:sz w:val="24"/>
          <w:lang w:val="en-US"/>
        </w:rPr>
      </w:pPr>
    </w:p>
    <w:p w14:paraId="14204757" w14:textId="77777777" w:rsidR="002B00B6" w:rsidRDefault="002B00B6" w:rsidP="002B00B6">
      <w:pPr>
        <w:ind w:firstLine="708"/>
        <w:jc w:val="both"/>
        <w:rPr>
          <w:i/>
          <w:sz w:val="24"/>
        </w:rPr>
      </w:pPr>
    </w:p>
    <w:p w14:paraId="3FDBAB3F" w14:textId="6FE76D98" w:rsidR="00496ADB" w:rsidRDefault="00EC08B0">
      <w:pPr>
        <w:spacing w:line="360" w:lineRule="auto"/>
        <w:ind w:firstLine="708"/>
        <w:jc w:val="both"/>
        <w:rPr>
          <w:sz w:val="24"/>
        </w:rPr>
      </w:pPr>
      <w:r>
        <w:rPr>
          <w:sz w:val="24"/>
        </w:rPr>
        <w:t>На рисунках 7 и 8 показано время «Stop Watch» до входа в цикл и по кончании выполнения цикла. Время выполнения циклов = 5.</w:t>
      </w:r>
      <w:r w:rsidR="0036717C">
        <w:rPr>
          <w:sz w:val="24"/>
          <w:lang w:val="en-US"/>
        </w:rPr>
        <w:t>2</w:t>
      </w:r>
      <w:r>
        <w:rPr>
          <w:sz w:val="24"/>
        </w:rPr>
        <w:t>50 - 2</w:t>
      </w:r>
      <w:r w:rsidR="0036717C">
        <w:rPr>
          <w:sz w:val="24"/>
          <w:lang w:val="en-US"/>
        </w:rPr>
        <w:t>55586</w:t>
      </w:r>
      <w:r>
        <w:rPr>
          <w:sz w:val="24"/>
        </w:rPr>
        <w:t>.5 = ~0.2</w:t>
      </w:r>
      <w:r w:rsidR="0036717C">
        <w:rPr>
          <w:sz w:val="24"/>
          <w:lang w:val="en-US"/>
        </w:rPr>
        <w:t>5</w:t>
      </w:r>
      <w:r>
        <w:rPr>
          <w:sz w:val="24"/>
        </w:rPr>
        <w:t xml:space="preserve"> c, что соответствует индивидуальному заданию.</w:t>
      </w:r>
    </w:p>
    <w:p w14:paraId="69456501" w14:textId="64810287" w:rsidR="00496ADB" w:rsidRDefault="002B00B6">
      <w:pPr>
        <w:spacing w:line="360" w:lineRule="auto"/>
        <w:jc w:val="center"/>
        <w:rPr>
          <w:sz w:val="24"/>
        </w:rPr>
      </w:pPr>
      <w:r w:rsidRPr="002B00B6">
        <w:rPr>
          <w:sz w:val="24"/>
        </w:rPr>
        <w:drawing>
          <wp:inline distT="0" distB="0" distL="0" distR="0" wp14:anchorId="444ACFC8" wp14:editId="4A8B54F4">
            <wp:extent cx="2212842" cy="279400"/>
            <wp:effectExtent l="0" t="0" r="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90397" cy="28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40BE64" w14:textId="77777777" w:rsidR="00496ADB" w:rsidRDefault="00EC08B0">
      <w:pPr>
        <w:spacing w:line="360" w:lineRule="auto"/>
        <w:jc w:val="center"/>
        <w:rPr>
          <w:sz w:val="24"/>
        </w:rPr>
      </w:pPr>
      <w:r>
        <w:rPr>
          <w:sz w:val="24"/>
        </w:rPr>
        <w:t>Рисунок 7 - время до входа в цикл</w:t>
      </w:r>
    </w:p>
    <w:p w14:paraId="1CD4D2CE" w14:textId="20126B82" w:rsidR="00496ADB" w:rsidRDefault="0036717C">
      <w:pPr>
        <w:spacing w:line="360" w:lineRule="auto"/>
        <w:jc w:val="center"/>
        <w:rPr>
          <w:sz w:val="24"/>
        </w:rPr>
      </w:pPr>
      <w:r w:rsidRPr="0036717C">
        <w:rPr>
          <w:sz w:val="24"/>
        </w:rPr>
        <w:drawing>
          <wp:inline distT="0" distB="0" distL="0" distR="0" wp14:anchorId="7DB31DBC" wp14:editId="7D4D808B">
            <wp:extent cx="2199131" cy="245534"/>
            <wp:effectExtent l="0" t="0" r="0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19785" cy="24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7DF76" w14:textId="77777777" w:rsidR="00496ADB" w:rsidRDefault="00EC08B0">
      <w:pPr>
        <w:spacing w:line="360" w:lineRule="auto"/>
        <w:jc w:val="center"/>
      </w:pPr>
      <w:r>
        <w:rPr>
          <w:sz w:val="24"/>
        </w:rPr>
        <w:t>Рисунок 8 – время после исполнения цикла</w:t>
      </w:r>
    </w:p>
    <w:p w14:paraId="6234754D" w14:textId="77777777" w:rsidR="00496ADB" w:rsidRDefault="00EC08B0">
      <w:pPr>
        <w:spacing w:line="360" w:lineRule="auto"/>
        <w:ind w:firstLine="708"/>
        <w:jc w:val="both"/>
        <w:rPr>
          <w:b/>
        </w:rPr>
      </w:pPr>
      <w:r>
        <w:rPr>
          <w:b/>
          <w:sz w:val="24"/>
        </w:rPr>
        <w:t>Задание 4.</w:t>
      </w:r>
    </w:p>
    <w:p w14:paraId="1184F719" w14:textId="77777777" w:rsidR="00496ADB" w:rsidRDefault="00EC08B0">
      <w:pPr>
        <w:spacing w:line="360" w:lineRule="auto"/>
        <w:ind w:firstLine="708"/>
        <w:jc w:val="both"/>
        <w:rPr>
          <w:sz w:val="24"/>
        </w:rPr>
      </w:pPr>
      <w:r>
        <w:rPr>
          <w:sz w:val="24"/>
        </w:rPr>
        <w:t>Проверить работу подготовленной программы в VMLab (или Proteus). Запротоколировать работу программы в виде «скриншота» осциллограммы.</w:t>
      </w:r>
    </w:p>
    <w:p w14:paraId="3930128C" w14:textId="01E32F89" w:rsidR="00496ADB" w:rsidRDefault="00EC08B0">
      <w:pPr>
        <w:spacing w:line="360" w:lineRule="auto"/>
        <w:jc w:val="both"/>
        <w:rPr>
          <w:sz w:val="24"/>
        </w:rPr>
      </w:pPr>
      <w:r>
        <w:rPr>
          <w:sz w:val="24"/>
        </w:rPr>
        <w:lastRenderedPageBreak/>
        <w:tab/>
        <w:t xml:space="preserve">С помощью логического анализатора была получена временная диаграмм, представленная на рисунке </w:t>
      </w:r>
      <w:r w:rsidR="005C777C" w:rsidRPr="005C777C">
        <w:rPr>
          <w:sz w:val="24"/>
        </w:rPr>
        <w:t>9</w:t>
      </w:r>
      <w:r>
        <w:rPr>
          <w:sz w:val="24"/>
        </w:rPr>
        <w:t xml:space="preserve">. </w:t>
      </w:r>
    </w:p>
    <w:p w14:paraId="04444ED1" w14:textId="35183F5B" w:rsidR="00496ADB" w:rsidRDefault="002B00B6">
      <w:pPr>
        <w:spacing w:line="360" w:lineRule="auto"/>
        <w:jc w:val="both"/>
        <w:rPr>
          <w:sz w:val="24"/>
        </w:rPr>
      </w:pPr>
      <w:r w:rsidRPr="002B00B6">
        <w:rPr>
          <w:sz w:val="24"/>
        </w:rPr>
        <w:drawing>
          <wp:inline distT="0" distB="0" distL="0" distR="0" wp14:anchorId="7E4356AE" wp14:editId="78613C21">
            <wp:extent cx="5570703" cy="342929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70703" cy="342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0661E" w14:textId="6FE983C2" w:rsidR="00496ADB" w:rsidRDefault="00EC08B0">
      <w:pPr>
        <w:spacing w:line="360" w:lineRule="auto"/>
        <w:jc w:val="center"/>
        <w:rPr>
          <w:sz w:val="24"/>
        </w:rPr>
      </w:pPr>
      <w:r>
        <w:rPr>
          <w:sz w:val="24"/>
        </w:rPr>
        <w:t xml:space="preserve">Рисунок </w:t>
      </w:r>
      <w:r w:rsidR="005C777C">
        <w:rPr>
          <w:sz w:val="24"/>
          <w:lang w:val="en-US"/>
        </w:rPr>
        <w:t xml:space="preserve">9 </w:t>
      </w:r>
      <w:r>
        <w:rPr>
          <w:sz w:val="24"/>
        </w:rPr>
        <w:t>– временная диаграмма сигналов</w:t>
      </w:r>
    </w:p>
    <w:p w14:paraId="7DAA5D98" w14:textId="78BA5CB4" w:rsidR="00496ADB" w:rsidRDefault="00EC08B0">
      <w:pPr>
        <w:spacing w:line="360" w:lineRule="auto"/>
        <w:rPr>
          <w:sz w:val="24"/>
        </w:rPr>
      </w:pPr>
      <w:r>
        <w:rPr>
          <w:sz w:val="24"/>
        </w:rPr>
        <w:tab/>
        <w:t>Диаграмма демонстрирует, что программа работает корректно.</w:t>
      </w:r>
    </w:p>
    <w:p w14:paraId="208352F0" w14:textId="2E7C7DF9" w:rsidR="00203535" w:rsidRDefault="00203535">
      <w:pPr>
        <w:spacing w:line="360" w:lineRule="auto"/>
        <w:rPr>
          <w:sz w:val="24"/>
        </w:rPr>
      </w:pPr>
      <w:r>
        <w:object w:dxaOrig="8353" w:dyaOrig="11293" w14:anchorId="2DA1AD27">
          <v:shape id="_x0000_i1033" type="#_x0000_t75" style="width:417.75pt;height:564.75pt" o:ole="">
            <v:imagedata r:id="rId23" o:title=""/>
          </v:shape>
          <o:OLEObject Type="Embed" ProgID="Visio.Drawing.15" ShapeID="_x0000_i1033" DrawAspect="Content" ObjectID="_1714069878" r:id="rId24"/>
        </w:object>
      </w:r>
      <w:bookmarkStart w:id="0" w:name="_GoBack"/>
      <w:bookmarkEnd w:id="0"/>
    </w:p>
    <w:p w14:paraId="0BD5821D" w14:textId="395696BB" w:rsidR="00496ADB" w:rsidRPr="00E8786C" w:rsidRDefault="00EC08B0">
      <w:pPr>
        <w:spacing w:line="360" w:lineRule="auto"/>
        <w:ind w:firstLine="708"/>
        <w:jc w:val="both"/>
        <w:rPr>
          <w:lang w:val="en-US"/>
        </w:rPr>
      </w:pPr>
      <w:r>
        <w:rPr>
          <w:b/>
          <w:sz w:val="24"/>
        </w:rPr>
        <w:t>Вывод:</w:t>
      </w:r>
      <w:r>
        <w:rPr>
          <w:sz w:val="24"/>
        </w:rPr>
        <w:t xml:space="preserve"> в ходе выполнения лабораторной работы была изучена система команд микроконтроллеров AVR, получены навыки отладки программ в среде AVR Studio 4 с помощью точек останов</w:t>
      </w:r>
      <w:r w:rsidR="0036717C">
        <w:rPr>
          <w:sz w:val="24"/>
        </w:rPr>
        <w:t>ки</w:t>
      </w:r>
      <w:r>
        <w:rPr>
          <w:sz w:val="24"/>
        </w:rPr>
        <w:t xml:space="preserve"> и просмотра состояния регистров и отладки в среде Proteus с помощью моделирования схемы и использования логического анализатора. Также был изучен способ формирования задержки с помощью вложенных циклов в программах для микроконтроллеров AVR.</w:t>
      </w:r>
    </w:p>
    <w:sectPr w:rsidR="00496ADB" w:rsidRPr="00E8786C">
      <w:footerReference w:type="default" r:id="rId25"/>
      <w:headerReference w:type="first" r:id="rId26"/>
      <w:footerReference w:type="first" r:id="rId27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D8037F5" w14:textId="77777777" w:rsidR="00921134" w:rsidRDefault="00921134">
      <w:r>
        <w:separator/>
      </w:r>
    </w:p>
  </w:endnote>
  <w:endnote w:type="continuationSeparator" w:id="0">
    <w:p w14:paraId="0680A501" w14:textId="77777777" w:rsidR="00921134" w:rsidRDefault="009211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7A4070" w14:textId="77777777" w:rsidR="00496ADB" w:rsidRDefault="00EC08B0">
    <w:pPr>
      <w:pStyle w:val="ad"/>
      <w:jc w:val="right"/>
    </w:pPr>
    <w:r>
      <w:fldChar w:fldCharType="begin"/>
    </w:r>
    <w:r>
      <w:instrText>PAGE \* MERGEFORMAT</w:instrText>
    </w:r>
    <w:r>
      <w:fldChar w:fldCharType="separate"/>
    </w:r>
    <w:r>
      <w:t>1</w:t>
    </w:r>
    <w:r>
      <w:fldChar w:fldCharType="end"/>
    </w:r>
  </w:p>
  <w:p w14:paraId="6906C24E" w14:textId="77777777" w:rsidR="00496ADB" w:rsidRDefault="00496ADB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4DCF3F" w14:textId="77777777" w:rsidR="00496ADB" w:rsidRDefault="00496ADB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8FED8D3" w14:textId="77777777" w:rsidR="00921134" w:rsidRDefault="00921134">
      <w:r>
        <w:separator/>
      </w:r>
    </w:p>
  </w:footnote>
  <w:footnote w:type="continuationSeparator" w:id="0">
    <w:p w14:paraId="106D918C" w14:textId="77777777" w:rsidR="00921134" w:rsidRDefault="009211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ED36E2" w14:textId="77777777" w:rsidR="00496ADB" w:rsidRDefault="00496ADB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1EA5568"/>
    <w:multiLevelType w:val="hybridMultilevel"/>
    <w:tmpl w:val="6B228FAA"/>
    <w:lvl w:ilvl="0" w:tplc="F9084C42">
      <w:start w:val="1"/>
      <w:numFmt w:val="bullet"/>
      <w:lvlText w:val="–"/>
      <w:lvlJc w:val="left"/>
      <w:pPr>
        <w:ind w:left="709" w:hanging="360"/>
      </w:pPr>
      <w:rPr>
        <w:rFonts w:ascii="Arial" w:eastAsia="Arial" w:hAnsi="Arial" w:cs="Arial" w:hint="default"/>
      </w:rPr>
    </w:lvl>
    <w:lvl w:ilvl="1" w:tplc="183AAB64">
      <w:start w:val="1"/>
      <w:numFmt w:val="bullet"/>
      <w:lvlText w:val="o"/>
      <w:lvlJc w:val="left"/>
      <w:pPr>
        <w:ind w:left="1429" w:hanging="360"/>
      </w:pPr>
      <w:rPr>
        <w:rFonts w:ascii="Courier New" w:eastAsia="Courier New" w:hAnsi="Courier New" w:cs="Courier New" w:hint="default"/>
      </w:rPr>
    </w:lvl>
    <w:lvl w:ilvl="2" w:tplc="AA52A432">
      <w:start w:val="1"/>
      <w:numFmt w:val="bullet"/>
      <w:lvlText w:val="§"/>
      <w:lvlJc w:val="left"/>
      <w:pPr>
        <w:ind w:left="2149" w:hanging="360"/>
      </w:pPr>
      <w:rPr>
        <w:rFonts w:ascii="Wingdings" w:eastAsia="Wingdings" w:hAnsi="Wingdings" w:cs="Wingdings" w:hint="default"/>
      </w:rPr>
    </w:lvl>
    <w:lvl w:ilvl="3" w:tplc="AA341646">
      <w:start w:val="1"/>
      <w:numFmt w:val="bullet"/>
      <w:lvlText w:val="·"/>
      <w:lvlJc w:val="left"/>
      <w:pPr>
        <w:ind w:left="2869" w:hanging="360"/>
      </w:pPr>
      <w:rPr>
        <w:rFonts w:ascii="Symbol" w:eastAsia="Symbol" w:hAnsi="Symbol" w:cs="Symbol" w:hint="default"/>
      </w:rPr>
    </w:lvl>
    <w:lvl w:ilvl="4" w:tplc="E4529F78">
      <w:start w:val="1"/>
      <w:numFmt w:val="bullet"/>
      <w:lvlText w:val="o"/>
      <w:lvlJc w:val="left"/>
      <w:pPr>
        <w:ind w:left="3589" w:hanging="360"/>
      </w:pPr>
      <w:rPr>
        <w:rFonts w:ascii="Courier New" w:eastAsia="Courier New" w:hAnsi="Courier New" w:cs="Courier New" w:hint="default"/>
      </w:rPr>
    </w:lvl>
    <w:lvl w:ilvl="5" w:tplc="3EE2EA00">
      <w:start w:val="1"/>
      <w:numFmt w:val="bullet"/>
      <w:lvlText w:val="§"/>
      <w:lvlJc w:val="left"/>
      <w:pPr>
        <w:ind w:left="4309" w:hanging="360"/>
      </w:pPr>
      <w:rPr>
        <w:rFonts w:ascii="Wingdings" w:eastAsia="Wingdings" w:hAnsi="Wingdings" w:cs="Wingdings" w:hint="default"/>
      </w:rPr>
    </w:lvl>
    <w:lvl w:ilvl="6" w:tplc="993C27C4">
      <w:start w:val="1"/>
      <w:numFmt w:val="bullet"/>
      <w:lvlText w:val="·"/>
      <w:lvlJc w:val="left"/>
      <w:pPr>
        <w:ind w:left="5029" w:hanging="360"/>
      </w:pPr>
      <w:rPr>
        <w:rFonts w:ascii="Symbol" w:eastAsia="Symbol" w:hAnsi="Symbol" w:cs="Symbol" w:hint="default"/>
      </w:rPr>
    </w:lvl>
    <w:lvl w:ilvl="7" w:tplc="E13A32F2">
      <w:start w:val="1"/>
      <w:numFmt w:val="bullet"/>
      <w:lvlText w:val="o"/>
      <w:lvlJc w:val="left"/>
      <w:pPr>
        <w:ind w:left="5749" w:hanging="360"/>
      </w:pPr>
      <w:rPr>
        <w:rFonts w:ascii="Courier New" w:eastAsia="Courier New" w:hAnsi="Courier New" w:cs="Courier New" w:hint="default"/>
      </w:rPr>
    </w:lvl>
    <w:lvl w:ilvl="8" w:tplc="C52469D2">
      <w:start w:val="1"/>
      <w:numFmt w:val="bullet"/>
      <w:lvlText w:val="§"/>
      <w:lvlJc w:val="left"/>
      <w:pPr>
        <w:ind w:left="6469" w:hanging="360"/>
      </w:pPr>
      <w:rPr>
        <w:rFonts w:ascii="Wingdings" w:eastAsia="Wingdings" w:hAnsi="Wingdings" w:cs="Wingdings" w:hint="default"/>
      </w:rPr>
    </w:lvl>
  </w:abstractNum>
  <w:abstractNum w:abstractNumId="1" w15:restartNumberingAfterBreak="0">
    <w:nsid w:val="62813BCA"/>
    <w:multiLevelType w:val="hybridMultilevel"/>
    <w:tmpl w:val="0000564A"/>
    <w:lvl w:ilvl="0" w:tplc="C1C08E3C">
      <w:start w:val="1"/>
      <w:numFmt w:val="bullet"/>
      <w:lvlText w:val="–"/>
      <w:lvlJc w:val="left"/>
      <w:pPr>
        <w:ind w:left="709" w:hanging="360"/>
      </w:pPr>
      <w:rPr>
        <w:rFonts w:ascii="Arial" w:eastAsia="Arial" w:hAnsi="Arial" w:cs="Arial" w:hint="default"/>
      </w:rPr>
    </w:lvl>
    <w:lvl w:ilvl="1" w:tplc="FD984F70">
      <w:start w:val="1"/>
      <w:numFmt w:val="bullet"/>
      <w:lvlText w:val="o"/>
      <w:lvlJc w:val="left"/>
      <w:pPr>
        <w:ind w:left="1429" w:hanging="360"/>
      </w:pPr>
      <w:rPr>
        <w:rFonts w:ascii="Courier New" w:eastAsia="Courier New" w:hAnsi="Courier New" w:cs="Courier New" w:hint="default"/>
      </w:rPr>
    </w:lvl>
    <w:lvl w:ilvl="2" w:tplc="FB989A78">
      <w:start w:val="1"/>
      <w:numFmt w:val="bullet"/>
      <w:lvlText w:val="§"/>
      <w:lvlJc w:val="left"/>
      <w:pPr>
        <w:ind w:left="2149" w:hanging="360"/>
      </w:pPr>
      <w:rPr>
        <w:rFonts w:ascii="Wingdings" w:eastAsia="Wingdings" w:hAnsi="Wingdings" w:cs="Wingdings" w:hint="default"/>
      </w:rPr>
    </w:lvl>
    <w:lvl w:ilvl="3" w:tplc="694AC776">
      <w:start w:val="1"/>
      <w:numFmt w:val="bullet"/>
      <w:lvlText w:val="·"/>
      <w:lvlJc w:val="left"/>
      <w:pPr>
        <w:ind w:left="2869" w:hanging="360"/>
      </w:pPr>
      <w:rPr>
        <w:rFonts w:ascii="Symbol" w:eastAsia="Symbol" w:hAnsi="Symbol" w:cs="Symbol" w:hint="default"/>
      </w:rPr>
    </w:lvl>
    <w:lvl w:ilvl="4" w:tplc="A4DAE7E2">
      <w:start w:val="1"/>
      <w:numFmt w:val="bullet"/>
      <w:lvlText w:val="o"/>
      <w:lvlJc w:val="left"/>
      <w:pPr>
        <w:ind w:left="3589" w:hanging="360"/>
      </w:pPr>
      <w:rPr>
        <w:rFonts w:ascii="Courier New" w:eastAsia="Courier New" w:hAnsi="Courier New" w:cs="Courier New" w:hint="default"/>
      </w:rPr>
    </w:lvl>
    <w:lvl w:ilvl="5" w:tplc="58E6E2C6">
      <w:start w:val="1"/>
      <w:numFmt w:val="bullet"/>
      <w:lvlText w:val="§"/>
      <w:lvlJc w:val="left"/>
      <w:pPr>
        <w:ind w:left="4309" w:hanging="360"/>
      </w:pPr>
      <w:rPr>
        <w:rFonts w:ascii="Wingdings" w:eastAsia="Wingdings" w:hAnsi="Wingdings" w:cs="Wingdings" w:hint="default"/>
      </w:rPr>
    </w:lvl>
    <w:lvl w:ilvl="6" w:tplc="75B2D048">
      <w:start w:val="1"/>
      <w:numFmt w:val="bullet"/>
      <w:lvlText w:val="·"/>
      <w:lvlJc w:val="left"/>
      <w:pPr>
        <w:ind w:left="5029" w:hanging="360"/>
      </w:pPr>
      <w:rPr>
        <w:rFonts w:ascii="Symbol" w:eastAsia="Symbol" w:hAnsi="Symbol" w:cs="Symbol" w:hint="default"/>
      </w:rPr>
    </w:lvl>
    <w:lvl w:ilvl="7" w:tplc="D32A9DF2">
      <w:start w:val="1"/>
      <w:numFmt w:val="bullet"/>
      <w:lvlText w:val="o"/>
      <w:lvlJc w:val="left"/>
      <w:pPr>
        <w:ind w:left="5749" w:hanging="360"/>
      </w:pPr>
      <w:rPr>
        <w:rFonts w:ascii="Courier New" w:eastAsia="Courier New" w:hAnsi="Courier New" w:cs="Courier New" w:hint="default"/>
      </w:rPr>
    </w:lvl>
    <w:lvl w:ilvl="8" w:tplc="B652D7AA">
      <w:start w:val="1"/>
      <w:numFmt w:val="bullet"/>
      <w:lvlText w:val="§"/>
      <w:lvlJc w:val="left"/>
      <w:pPr>
        <w:ind w:left="6469" w:hanging="360"/>
      </w:pPr>
      <w:rPr>
        <w:rFonts w:ascii="Wingdings" w:eastAsia="Wingdings" w:hAnsi="Wingdings" w:cs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6ADB"/>
    <w:rsid w:val="0009071D"/>
    <w:rsid w:val="00203535"/>
    <w:rsid w:val="00207B17"/>
    <w:rsid w:val="002B00B6"/>
    <w:rsid w:val="0036717C"/>
    <w:rsid w:val="00496ADB"/>
    <w:rsid w:val="005C777C"/>
    <w:rsid w:val="00730C9C"/>
    <w:rsid w:val="00895473"/>
    <w:rsid w:val="00921134"/>
    <w:rsid w:val="009813FD"/>
    <w:rsid w:val="00A03CCF"/>
    <w:rsid w:val="00BD375E"/>
    <w:rsid w:val="00E8786C"/>
    <w:rsid w:val="00EC08B0"/>
    <w:rsid w:val="00F672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D50F71"/>
  <w15:docId w15:val="{FE9A25F9-94C6-494F-8022-A54D59AAAF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9547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 w:after="200"/>
      <w:outlineLvl w:val="0"/>
    </w:pPr>
    <w:rPr>
      <w:rFonts w:ascii="Arial" w:eastAsia="Arial" w:hAnsi="Arial" w:cs="Arial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360" w:after="200"/>
      <w:outlineLvl w:val="1"/>
    </w:pPr>
    <w:rPr>
      <w:rFonts w:ascii="Arial" w:eastAsia="Arial" w:hAnsi="Arial" w:cs="Arial"/>
      <w:sz w:val="3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20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  <w:szCs w:val="22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  <w:szCs w:val="22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Pr>
      <w:rFonts w:ascii="Arial" w:eastAsia="Arial" w:hAnsi="Arial" w:cs="Arial"/>
      <w:sz w:val="34"/>
    </w:rPr>
  </w:style>
  <w:style w:type="character" w:customStyle="1" w:styleId="30">
    <w:name w:val="Заголовок 3 Знак"/>
    <w:basedOn w:val="a0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Заголовок 4 Знак"/>
    <w:basedOn w:val="a0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0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paragraph" w:styleId="a4">
    <w:name w:val="No Spacing"/>
    <w:uiPriority w:val="1"/>
    <w:qFormat/>
    <w:pPr>
      <w:spacing w:after="0" w:line="240" w:lineRule="auto"/>
    </w:pPr>
  </w:style>
  <w:style w:type="paragraph" w:styleId="a5">
    <w:name w:val="Title"/>
    <w:basedOn w:val="a"/>
    <w:next w:val="a"/>
    <w:link w:val="a6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6">
    <w:name w:val="Заголовок Знак"/>
    <w:basedOn w:val="a0"/>
    <w:link w:val="a5"/>
    <w:uiPriority w:val="10"/>
    <w:rPr>
      <w:sz w:val="48"/>
      <w:szCs w:val="48"/>
    </w:rPr>
  </w:style>
  <w:style w:type="paragraph" w:styleId="a7">
    <w:name w:val="Subtitle"/>
    <w:basedOn w:val="a"/>
    <w:next w:val="a"/>
    <w:link w:val="a8"/>
    <w:uiPriority w:val="11"/>
    <w:qFormat/>
    <w:pPr>
      <w:spacing w:before="200" w:after="200"/>
    </w:pPr>
    <w:rPr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9">
    <w:name w:val="Intense Quote"/>
    <w:basedOn w:val="a"/>
    <w:next w:val="a"/>
    <w:link w:val="aa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a">
    <w:name w:val="Выделенная цитата Знак"/>
    <w:link w:val="a9"/>
    <w:uiPriority w:val="30"/>
    <w:rPr>
      <w:i/>
    </w:rPr>
  </w:style>
  <w:style w:type="paragraph" w:styleId="ab">
    <w:name w:val="header"/>
    <w:basedOn w:val="a"/>
    <w:link w:val="ac"/>
    <w:uiPriority w:val="99"/>
    <w:unhideWhenUsed/>
    <w:pPr>
      <w:tabs>
        <w:tab w:val="center" w:pos="7143"/>
        <w:tab w:val="right" w:pos="14287"/>
      </w:tabs>
    </w:pPr>
  </w:style>
  <w:style w:type="character" w:customStyle="1" w:styleId="ac">
    <w:name w:val="Верхний колонтитул Знак"/>
    <w:basedOn w:val="a0"/>
    <w:link w:val="ab"/>
    <w:uiPriority w:val="99"/>
  </w:style>
  <w:style w:type="paragraph" w:styleId="ad">
    <w:name w:val="footer"/>
    <w:basedOn w:val="a"/>
    <w:link w:val="ae"/>
    <w:uiPriority w:val="99"/>
    <w:unhideWhenUsed/>
    <w:pPr>
      <w:tabs>
        <w:tab w:val="center" w:pos="7143"/>
        <w:tab w:val="right" w:pos="14287"/>
      </w:tabs>
    </w:pPr>
  </w:style>
  <w:style w:type="character" w:customStyle="1" w:styleId="FooterChar">
    <w:name w:val="Footer Char"/>
    <w:basedOn w:val="a0"/>
    <w:uiPriority w:val="99"/>
  </w:style>
  <w:style w:type="paragraph" w:styleId="af">
    <w:name w:val="caption"/>
    <w:basedOn w:val="a"/>
    <w:next w:val="a"/>
    <w:uiPriority w:val="35"/>
    <w:semiHidden/>
    <w:unhideWhenUsed/>
    <w:qFormat/>
    <w:pPr>
      <w:spacing w:line="276" w:lineRule="auto"/>
    </w:pPr>
    <w:rPr>
      <w:b/>
      <w:bCs/>
      <w:color w:val="4472C4" w:themeColor="accent1"/>
      <w:sz w:val="18"/>
      <w:szCs w:val="18"/>
    </w:rPr>
  </w:style>
  <w:style w:type="character" w:customStyle="1" w:styleId="ae">
    <w:name w:val="Нижний колонтитул Знак"/>
    <w:link w:val="ad"/>
    <w:uiPriority w:val="99"/>
  </w:style>
  <w:style w:type="table" w:styleId="af0">
    <w:name w:val="Table Grid"/>
    <w:basedOn w:val="a1"/>
    <w:uiPriority w:val="5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37DC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B9BD5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  <w:insideV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37DC8" w:themeColor="accent1" w:themeTint="EA"/>
          <w:left w:val="single" w:sz="4" w:space="0" w:color="537DC8" w:themeColor="accent1" w:themeTint="EA"/>
          <w:bottom w:val="single" w:sz="4" w:space="0" w:color="537DC8" w:themeColor="accent1" w:themeTint="EA"/>
          <w:right w:val="single" w:sz="4" w:space="0" w:color="537DC8" w:themeColor="accent1" w:themeTint="EA"/>
        </w:tcBorders>
        <w:shd w:val="clear" w:color="537DC8" w:themeColor="accent1" w:themeTint="EA" w:fill="537DC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</w:tcBorders>
        <w:shd w:val="clear" w:color="5B9BD5" w:themeColor="accent5" w:fill="5B9BD5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1" w:themeTint="34" w:fill="D8E2F3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1" w:fill="4472C4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band1Vert">
      <w:tblPr/>
      <w:tcPr>
        <w:shd w:val="clear" w:color="A9BEE4" w:themeColor="accent1" w:themeTint="75" w:fill="A9BEE4" w:themeFill="accent1" w:themeFillTint="75"/>
      </w:tcPr>
    </w:tblStylePr>
    <w:tblStylePr w:type="band1Horz">
      <w:tblPr/>
      <w:tcPr>
        <w:shd w:val="clear" w:color="A9BEE4" w:themeColor="accent1" w:themeTint="75" w:fill="A9BEE4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5" w:themeTint="34" w:fill="DDEAF6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5" w:fill="5B9BD5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band1Vert">
      <w:tblPr/>
      <w:tcPr>
        <w:shd w:val="clear" w:color="B3D0EB" w:themeColor="accent5" w:themeTint="75" w:fill="B3D0EB" w:themeFill="accent5" w:themeFillTint="75"/>
      </w:tcPr>
    </w:tblStylePr>
    <w:tblStylePr w:type="band1Horz">
      <w:tblPr/>
      <w:tcPr>
        <w:shd w:val="clear" w:color="B3D0EB" w:themeColor="accent5" w:themeTint="75" w:fill="B3D0EB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0B7E1" w:themeColor="accent1" w:themeTint="80"/>
        <w:left w:val="single" w:sz="4" w:space="0" w:color="A0B7E1" w:themeColor="accent1" w:themeTint="80"/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b/>
        <w:color w:val="A0B7E1" w:themeColor="accent1" w:themeTint="80" w:themeShade="95"/>
      </w:rPr>
      <w:tblPr/>
      <w:tcPr>
        <w:tcBorders>
          <w:bottom w:val="single" w:sz="12" w:space="0" w:color="A0B7E1" w:themeColor="accent1" w:themeTint="80"/>
        </w:tcBorders>
      </w:tcPr>
    </w:tblStylePr>
    <w:tblStylePr w:type="lastRow">
      <w:rPr>
        <w:b/>
        <w:color w:val="A0B7E1" w:themeColor="accent1" w:themeTint="80" w:themeShade="95"/>
      </w:rPr>
    </w:tblStylePr>
    <w:tblStylePr w:type="firstCol">
      <w:rPr>
        <w:b/>
        <w:color w:val="A0B7E1" w:themeColor="accent1" w:themeTint="80" w:themeShade="95"/>
      </w:rPr>
    </w:tblStylePr>
    <w:tblStylePr w:type="lastCol">
      <w:rPr>
        <w:b/>
        <w:color w:val="A0B7E1" w:themeColor="accent1" w:themeTint="80" w:themeShade="95"/>
      </w:r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5B9BD5" w:themeColor="accent5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0B7E1" w:themeColor="accen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single" w:sz="4" w:space="0" w:color="A0B7E1" w:themeColor="accen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0B7E1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4" w:space="0" w:color="000000"/>
          <w:left w:val="single" w:sz="4" w:space="0" w:color="A0B7E1" w:themeColor="accen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 w:themeTint="FE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4" w:space="0" w:color="000000"/>
          <w:left w:val="single" w:sz="4" w:space="0" w:color="A5A5A5" w:themeColor="accent3" w:themeTint="FE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2C6E7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4" w:space="0" w:color="000000"/>
          <w:left w:val="single" w:sz="4" w:space="0" w:color="A2C6E7" w:themeColor="accent5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4" w:space="0" w:color="000000"/>
          <w:left w:val="single" w:sz="4" w:space="0" w:color="ADD394" w:themeColor="accent6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bottom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bottom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472C4" w:themeColor="accent1"/>
          <w:bottom w:val="single" w:sz="4" w:space="0" w:color="4472C4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left w:val="single" w:sz="4" w:space="0" w:color="9BC2E5" w:themeColor="accent5" w:themeTint="9A"/>
        <w:bottom w:val="single" w:sz="4" w:space="0" w:color="9BC2E5" w:themeColor="accent5" w:themeTint="9A"/>
        <w:right w:val="single" w:sz="4" w:space="0" w:color="9BC2E5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C2E5" w:themeColor="accent5" w:themeTint="9A" w:fill="9BC2E5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BC2E5" w:themeColor="accent5" w:themeTint="9A"/>
          <w:right w:val="single" w:sz="4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BC2E5" w:themeColor="accent5" w:themeTint="9A"/>
          <w:bottom w:val="single" w:sz="4" w:space="0" w:color="9BC2E5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472C4" w:themeColor="accent1"/>
        <w:left w:val="single" w:sz="32" w:space="0" w:color="4472C4" w:themeColor="accent1"/>
        <w:bottom w:val="single" w:sz="32" w:space="0" w:color="4472C4" w:themeColor="accent1"/>
        <w:right w:val="single" w:sz="32" w:space="0" w:color="4472C4" w:themeColor="accent1"/>
      </w:tblBorders>
      <w:shd w:val="clear" w:color="4472C4" w:themeColor="accent1" w:fill="4472C4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472C4" w:themeColor="accent1"/>
          <w:bottom w:val="single" w:sz="12" w:space="0" w:color="FFFFFF" w:themeColor="light1"/>
        </w:tcBorders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472C4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472C4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472C4" w:themeColor="accent1" w:fill="4472C4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BC2E5" w:themeColor="accent5" w:themeTint="9A"/>
        <w:left w:val="single" w:sz="32" w:space="0" w:color="9BC2E5" w:themeColor="accent5" w:themeTint="9A"/>
        <w:bottom w:val="single" w:sz="32" w:space="0" w:color="9BC2E5" w:themeColor="accent5" w:themeTint="9A"/>
        <w:right w:val="single" w:sz="32" w:space="0" w:color="9BC2E5" w:themeColor="accent5" w:themeTint="9A"/>
      </w:tblBorders>
      <w:shd w:val="clear" w:color="9BC2E5" w:themeColor="accent5" w:themeTint="9A" w:fill="9BC2E5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BC2E5" w:themeColor="accent5" w:themeTint="9A"/>
          <w:bottom w:val="single" w:sz="12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BC2E5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BC2E5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color w:val="254175" w:themeColor="accent1" w:themeShade="95"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color w:val="254175" w:themeColor="accent1" w:themeShade="95"/>
      </w:rPr>
      <w:tblPr/>
      <w:tcPr>
        <w:tcBorders>
          <w:top w:val="single" w:sz="4" w:space="0" w:color="4472C4" w:themeColor="accent1"/>
        </w:tcBorders>
      </w:tcPr>
    </w:tblStylePr>
    <w:tblStylePr w:type="firstCol">
      <w:rPr>
        <w:b/>
        <w:color w:val="254175" w:themeColor="accent1" w:themeShade="95"/>
      </w:rPr>
    </w:tblStylePr>
    <w:tblStylePr w:type="lastCol">
      <w:rPr>
        <w:b/>
        <w:color w:val="254175" w:themeColor="accent1" w:themeShade="95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bottom w:val="single" w:sz="4" w:space="0" w:color="9BC2E5" w:themeColor="accent5" w:themeTint="9A"/>
      </w:tblBorders>
    </w:tblPr>
    <w:tblStylePr w:type="firstRow">
      <w:rPr>
        <w:b/>
        <w:color w:val="9BC2E5" w:themeColor="accent5" w:themeTint="9A" w:themeShade="95"/>
      </w:rPr>
      <w:tblPr/>
      <w:tcPr>
        <w:tcBorders>
          <w:bottom w:val="single" w:sz="4" w:space="0" w:color="9BC2E5" w:themeColor="accent5" w:themeTint="9A"/>
        </w:tcBorders>
      </w:tcPr>
    </w:tblStylePr>
    <w:tblStylePr w:type="lastRow">
      <w:rPr>
        <w:b/>
        <w:color w:val="9BC2E5" w:themeColor="accent5" w:themeTint="9A" w:themeShade="95"/>
      </w:rPr>
      <w:tblPr/>
      <w:tcPr>
        <w:tcBorders>
          <w:top w:val="single" w:sz="4" w:space="0" w:color="9BC2E5" w:themeColor="accent5" w:themeTint="9A"/>
        </w:tcBorders>
      </w:tcPr>
    </w:tblStylePr>
    <w:tblStylePr w:type="firstCol">
      <w:rPr>
        <w:b/>
        <w:color w:val="9BC2E5" w:themeColor="accent5" w:themeTint="9A" w:themeShade="95"/>
      </w:rPr>
    </w:tblStylePr>
    <w:tblStylePr w:type="lastCol">
      <w:rPr>
        <w:b/>
        <w:color w:val="9BC2E5" w:themeColor="accent5" w:themeTint="9A" w:themeShade="95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472C4" w:themeColor="accent1"/>
      </w:tblBorders>
    </w:tblPr>
    <w:tblStylePr w:type="fir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472C4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4" w:space="0" w:color="000000"/>
          <w:left w:val="single" w:sz="4" w:space="0" w:color="4472C4" w:themeColor="accent1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4B184" w:themeColor="accent2" w:themeTint="97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F4B184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9C9C9" w:themeColor="accent3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4" w:space="0" w:color="000000"/>
          <w:left w:val="single" w:sz="4" w:space="0" w:color="C9C9C9" w:themeColor="accent3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D865" w:themeColor="accent4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FFD865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BC2E5" w:themeColor="accent5" w:themeTint="9A"/>
      </w:tblBorders>
    </w:tblPr>
    <w:tblStylePr w:type="fir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C2E5" w:themeColor="accent5" w:themeTint="9A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single" w:sz="4" w:space="0" w:color="9BC2E5" w:themeColor="accent5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9BC2E5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4" w:space="0" w:color="000000"/>
          <w:left w:val="single" w:sz="4" w:space="0" w:color="9BC2E5" w:themeColor="accent5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9D08E" w:themeColor="accent6" w:themeTint="98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4" w:space="0" w:color="000000"/>
          <w:left w:val="single" w:sz="4" w:space="0" w:color="A9D08E" w:themeColor="accent6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54175" w:themeColor="accent1" w:themeShade="95"/>
        <w:left w:val="single" w:sz="4" w:space="0" w:color="254175" w:themeColor="accent1" w:themeShade="95"/>
        <w:bottom w:val="single" w:sz="4" w:space="0" w:color="254175" w:themeColor="accent1" w:themeShade="95"/>
        <w:right w:val="single" w:sz="4" w:space="0" w:color="254175" w:themeColor="accent1" w:themeShade="95"/>
        <w:insideH w:val="single" w:sz="4" w:space="0" w:color="254175" w:themeColor="accent1" w:themeShade="95"/>
        <w:insideV w:val="single" w:sz="4" w:space="0" w:color="254175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45A8D" w:themeColor="accent5" w:themeShade="95"/>
        <w:left w:val="single" w:sz="4" w:space="0" w:color="245A8D" w:themeColor="accent5" w:themeShade="95"/>
        <w:bottom w:val="single" w:sz="4" w:space="0" w:color="245A8D" w:themeColor="accent5" w:themeShade="95"/>
        <w:right w:val="single" w:sz="4" w:space="0" w:color="245A8D" w:themeColor="accent5" w:themeShade="95"/>
        <w:insideH w:val="single" w:sz="4" w:space="0" w:color="245A8D" w:themeColor="accent5" w:themeShade="95"/>
        <w:insideV w:val="single" w:sz="4" w:space="0" w:color="245A8D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472C4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472C4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BC2E5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BC2E5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1">
    <w:name w:val="Hyperlink"/>
    <w:uiPriority w:val="99"/>
    <w:unhideWhenUsed/>
    <w:rPr>
      <w:color w:val="0563C1" w:themeColor="hyperlink"/>
      <w:u w:val="single"/>
    </w:rPr>
  </w:style>
  <w:style w:type="paragraph" w:styleId="af2">
    <w:name w:val="footnote text"/>
    <w:basedOn w:val="a"/>
    <w:link w:val="af3"/>
    <w:uiPriority w:val="99"/>
    <w:semiHidden/>
    <w:unhideWhenUsed/>
    <w:pPr>
      <w:spacing w:after="40"/>
    </w:pPr>
    <w:rPr>
      <w:sz w:val="18"/>
    </w:rPr>
  </w:style>
  <w:style w:type="character" w:customStyle="1" w:styleId="af3">
    <w:name w:val="Текст сноски Знак"/>
    <w:link w:val="af2"/>
    <w:uiPriority w:val="99"/>
    <w:rPr>
      <w:sz w:val="18"/>
    </w:rPr>
  </w:style>
  <w:style w:type="character" w:styleId="af4">
    <w:name w:val="footnote reference"/>
    <w:basedOn w:val="a0"/>
    <w:uiPriority w:val="99"/>
    <w:unhideWhenUsed/>
    <w:rPr>
      <w:vertAlign w:val="superscript"/>
    </w:rPr>
  </w:style>
  <w:style w:type="paragraph" w:styleId="af5">
    <w:name w:val="endnote text"/>
    <w:basedOn w:val="a"/>
    <w:link w:val="af6"/>
    <w:uiPriority w:val="99"/>
    <w:semiHidden/>
    <w:unhideWhenUsed/>
  </w:style>
  <w:style w:type="character" w:customStyle="1" w:styleId="af6">
    <w:name w:val="Текст концевой сноски Знак"/>
    <w:link w:val="af5"/>
    <w:uiPriority w:val="99"/>
    <w:rPr>
      <w:sz w:val="20"/>
    </w:rPr>
  </w:style>
  <w:style w:type="character" w:styleId="af7">
    <w:name w:val="endnote reference"/>
    <w:basedOn w:val="a0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8">
    <w:name w:val="TOC Heading"/>
    <w:uiPriority w:val="39"/>
    <w:unhideWhenUsed/>
  </w:style>
  <w:style w:type="paragraph" w:styleId="af9">
    <w:name w:val="table of figures"/>
    <w:basedOn w:val="a"/>
    <w:next w:val="a"/>
    <w:uiPriority w:val="99"/>
    <w:unhideWhenUsed/>
  </w:style>
  <w:style w:type="paragraph" w:customStyle="1" w:styleId="13">
    <w:name w:val="Обычный1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package" Target="embeddings/Microsoft_Visio_Drawing1.vsdx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jpg"/><Relationship Id="rId12" Type="http://schemas.openxmlformats.org/officeDocument/2006/relationships/image" Target="media/image10.jpg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4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10.emf"/><Relationship Id="rId28" Type="http://schemas.openxmlformats.org/officeDocument/2006/relationships/fontTable" Target="fontTable.xml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3</TotalTime>
  <Pages>10</Pages>
  <Words>1052</Words>
  <Characters>5998</Characters>
  <Application>Microsoft Office Word</Application>
  <DocSecurity>0</DocSecurity>
  <Lines>49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 Marchuk</dc:creator>
  <cp:keywords/>
  <dc:description/>
  <cp:lastModifiedBy>Ivan</cp:lastModifiedBy>
  <cp:revision>15</cp:revision>
  <dcterms:created xsi:type="dcterms:W3CDTF">2021-09-11T09:19:00Z</dcterms:created>
  <dcterms:modified xsi:type="dcterms:W3CDTF">2022-05-14T18:45:00Z</dcterms:modified>
</cp:coreProperties>
</file>